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144CB88" w14:textId="77777777" w:rsidR="00ED5EFF" w:rsidRPr="00ED5EFF" w:rsidRDefault="00ED5EFF" w:rsidP="00ED5EFF">
      <w:pPr>
        <w:jc w:val="right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Лекция 7</w:t>
      </w:r>
    </w:p>
    <w:p w14:paraId="0740FF6B" w14:textId="77777777" w:rsidR="00977F43" w:rsidRPr="00ED5EFF" w:rsidRDefault="00370273" w:rsidP="00977F43">
      <w:pPr>
        <w:jc w:val="center"/>
        <w:rPr>
          <w:rFonts w:ascii="Times New Roman" w:hAnsi="Times New Roman"/>
          <w:b/>
          <w:sz w:val="32"/>
          <w:szCs w:val="32"/>
        </w:rPr>
      </w:pPr>
      <w:r w:rsidRPr="00ED5EFF">
        <w:rPr>
          <w:rFonts w:ascii="Times New Roman" w:hAnsi="Times New Roman"/>
          <w:b/>
          <w:sz w:val="32"/>
          <w:szCs w:val="32"/>
        </w:rPr>
        <w:t>Динамическое программирование</w:t>
      </w:r>
    </w:p>
    <w:p w14:paraId="63936BA2" w14:textId="77777777" w:rsidR="00ED5EFF" w:rsidRDefault="00ED5EFF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14:paraId="299515CC" w14:textId="77777777" w:rsidR="00CD3104" w:rsidRDefault="00370273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 w:rsidRPr="00100264">
        <w:rPr>
          <w:rFonts w:ascii="Times New Roman" w:hAnsi="Times New Roman"/>
          <w:sz w:val="28"/>
          <w:szCs w:val="28"/>
        </w:rPr>
        <w:t>Как уже отмечалось</w:t>
      </w:r>
      <w:r w:rsidR="00716E4F">
        <w:rPr>
          <w:rFonts w:ascii="Times New Roman" w:hAnsi="Times New Roman"/>
          <w:sz w:val="28"/>
          <w:szCs w:val="28"/>
        </w:rPr>
        <w:t>,</w:t>
      </w:r>
      <w:r w:rsidRPr="00100264">
        <w:rPr>
          <w:rFonts w:ascii="Times New Roman" w:hAnsi="Times New Roman"/>
          <w:sz w:val="28"/>
          <w:szCs w:val="28"/>
        </w:rPr>
        <w:t xml:space="preserve"> в некоторых случаях рекурсивн</w:t>
      </w:r>
      <w:r w:rsidR="00EB793F">
        <w:rPr>
          <w:rFonts w:ascii="Times New Roman" w:hAnsi="Times New Roman"/>
          <w:sz w:val="28"/>
          <w:szCs w:val="28"/>
        </w:rPr>
        <w:t>ое</w:t>
      </w:r>
      <w:r w:rsidRPr="00100264">
        <w:rPr>
          <w:rFonts w:ascii="Times New Roman" w:hAnsi="Times New Roman"/>
          <w:sz w:val="28"/>
          <w:szCs w:val="28"/>
        </w:rPr>
        <w:t xml:space="preserve"> решени</w:t>
      </w:r>
      <w:r w:rsidR="00716E4F">
        <w:rPr>
          <w:rFonts w:ascii="Times New Roman" w:hAnsi="Times New Roman"/>
          <w:sz w:val="28"/>
          <w:szCs w:val="28"/>
        </w:rPr>
        <w:t>е</w:t>
      </w:r>
      <w:r w:rsidRPr="00100264">
        <w:rPr>
          <w:rFonts w:ascii="Times New Roman" w:hAnsi="Times New Roman"/>
          <w:sz w:val="28"/>
          <w:szCs w:val="28"/>
        </w:rPr>
        <w:t xml:space="preserve"> </w:t>
      </w:r>
      <w:r w:rsidR="00596833">
        <w:rPr>
          <w:rFonts w:ascii="Times New Roman" w:hAnsi="Times New Roman"/>
          <w:sz w:val="28"/>
          <w:szCs w:val="28"/>
        </w:rPr>
        <w:t>мо</w:t>
      </w:r>
      <w:r w:rsidR="00EB793F">
        <w:rPr>
          <w:rFonts w:ascii="Times New Roman" w:hAnsi="Times New Roman"/>
          <w:sz w:val="28"/>
          <w:szCs w:val="28"/>
        </w:rPr>
        <w:t>жет</w:t>
      </w:r>
      <w:r w:rsidR="00596833">
        <w:rPr>
          <w:rFonts w:ascii="Times New Roman" w:hAnsi="Times New Roman"/>
          <w:sz w:val="28"/>
          <w:szCs w:val="28"/>
        </w:rPr>
        <w:t xml:space="preserve"> оказаться очень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100264">
        <w:rPr>
          <w:rFonts w:ascii="Times New Roman" w:hAnsi="Times New Roman"/>
          <w:sz w:val="28"/>
          <w:szCs w:val="28"/>
        </w:rPr>
        <w:t>трудоемким, т</w:t>
      </w:r>
      <w:r w:rsidR="00716E4F">
        <w:rPr>
          <w:rFonts w:ascii="Times New Roman" w:hAnsi="Times New Roman"/>
          <w:sz w:val="28"/>
          <w:szCs w:val="28"/>
        </w:rPr>
        <w:t>ак</w:t>
      </w:r>
      <w:r w:rsidR="00957981" w:rsidRPr="00100264">
        <w:rPr>
          <w:rFonts w:ascii="Times New Roman" w:hAnsi="Times New Roman"/>
          <w:sz w:val="28"/>
          <w:szCs w:val="28"/>
        </w:rPr>
        <w:t xml:space="preserve"> </w:t>
      </w:r>
      <w:r w:rsidRPr="00100264">
        <w:rPr>
          <w:rFonts w:ascii="Times New Roman" w:hAnsi="Times New Roman"/>
          <w:sz w:val="28"/>
          <w:szCs w:val="28"/>
        </w:rPr>
        <w:t>к</w:t>
      </w:r>
      <w:r w:rsidR="00716E4F">
        <w:rPr>
          <w:rFonts w:ascii="Times New Roman" w:hAnsi="Times New Roman"/>
          <w:sz w:val="28"/>
          <w:szCs w:val="28"/>
        </w:rPr>
        <w:t>ак</w:t>
      </w:r>
      <w:r w:rsidRPr="00100264">
        <w:rPr>
          <w:rFonts w:ascii="Times New Roman" w:hAnsi="Times New Roman"/>
          <w:sz w:val="28"/>
          <w:szCs w:val="28"/>
        </w:rPr>
        <w:t xml:space="preserve"> в процессе</w:t>
      </w:r>
      <w:r w:rsidR="0091692D">
        <w:rPr>
          <w:rFonts w:ascii="Times New Roman" w:hAnsi="Times New Roman"/>
          <w:sz w:val="28"/>
          <w:szCs w:val="28"/>
        </w:rPr>
        <w:t xml:space="preserve"> ег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100264">
        <w:rPr>
          <w:rFonts w:ascii="Times New Roman" w:hAnsi="Times New Roman"/>
          <w:sz w:val="28"/>
          <w:szCs w:val="28"/>
        </w:rPr>
        <w:t>выполнения одн</w:t>
      </w:r>
      <w:r w:rsidR="00100264" w:rsidRPr="00100264">
        <w:rPr>
          <w:rFonts w:ascii="Times New Roman" w:hAnsi="Times New Roman"/>
          <w:sz w:val="28"/>
          <w:szCs w:val="28"/>
        </w:rPr>
        <w:t>а</w:t>
      </w:r>
      <w:r w:rsidRPr="00100264">
        <w:rPr>
          <w:rFonts w:ascii="Times New Roman" w:hAnsi="Times New Roman"/>
          <w:sz w:val="28"/>
          <w:szCs w:val="28"/>
        </w:rPr>
        <w:t xml:space="preserve"> и т</w:t>
      </w:r>
      <w:r w:rsidR="00100264" w:rsidRPr="00100264">
        <w:rPr>
          <w:rFonts w:ascii="Times New Roman" w:hAnsi="Times New Roman"/>
          <w:sz w:val="28"/>
          <w:szCs w:val="28"/>
        </w:rPr>
        <w:t>а</w:t>
      </w:r>
      <w:r w:rsidRPr="00100264">
        <w:rPr>
          <w:rFonts w:ascii="Times New Roman" w:hAnsi="Times New Roman"/>
          <w:sz w:val="28"/>
          <w:szCs w:val="28"/>
        </w:rPr>
        <w:t xml:space="preserve"> же задач</w:t>
      </w:r>
      <w:r w:rsidR="00100264" w:rsidRPr="00100264">
        <w:rPr>
          <w:rFonts w:ascii="Times New Roman" w:hAnsi="Times New Roman"/>
          <w:sz w:val="28"/>
          <w:szCs w:val="28"/>
        </w:rPr>
        <w:t>а может решаться несколько раз</w:t>
      </w:r>
      <w:r w:rsidRPr="00100264">
        <w:rPr>
          <w:rFonts w:ascii="Times New Roman" w:hAnsi="Times New Roman"/>
          <w:sz w:val="28"/>
          <w:szCs w:val="28"/>
        </w:rPr>
        <w:t>.</w:t>
      </w:r>
      <w:r w:rsidR="00100264" w:rsidRPr="00100264">
        <w:rPr>
          <w:rFonts w:ascii="Times New Roman" w:hAnsi="Times New Roman"/>
          <w:sz w:val="28"/>
          <w:szCs w:val="28"/>
        </w:rPr>
        <w:t xml:space="preserve"> Простой анализ примера вычисления дистанции Левенштейна позволяет выявить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00264" w:rsidRPr="00100264">
        <w:rPr>
          <w:rFonts w:ascii="Times New Roman" w:hAnsi="Times New Roman"/>
          <w:sz w:val="28"/>
          <w:szCs w:val="28"/>
        </w:rPr>
        <w:t>такие повторные вычисления. Например</w:t>
      </w:r>
      <w:r w:rsidR="00100264">
        <w:rPr>
          <w:rFonts w:ascii="Times New Roman" w:hAnsi="Times New Roman"/>
          <w:sz w:val="28"/>
          <w:szCs w:val="28"/>
        </w:rPr>
        <w:t>,</w:t>
      </w:r>
      <w:r w:rsidR="00100264" w:rsidRPr="00100264">
        <w:rPr>
          <w:rFonts w:ascii="Times New Roman" w:hAnsi="Times New Roman"/>
          <w:sz w:val="28"/>
          <w:szCs w:val="28"/>
        </w:rPr>
        <w:t xml:space="preserve"> функци</w:t>
      </w:r>
      <w:r w:rsidR="00716E4F">
        <w:rPr>
          <w:rFonts w:ascii="Times New Roman" w:hAnsi="Times New Roman"/>
          <w:sz w:val="28"/>
          <w:szCs w:val="28"/>
        </w:rPr>
        <w:t>я</w:t>
      </w:r>
      <w:r w:rsidR="00100264" w:rsidRPr="00100264">
        <w:rPr>
          <w:rFonts w:ascii="Times New Roman" w:hAnsi="Times New Roman"/>
          <w:sz w:val="28"/>
          <w:szCs w:val="28"/>
        </w:rPr>
        <w:t xml:space="preserve"> </w:t>
      </w:r>
      <w:r w:rsidR="00716E4F" w:rsidRPr="00100264">
        <w:rPr>
          <w:rFonts w:ascii="Times New Roman" w:hAnsi="Times New Roman"/>
          <w:position w:val="-12"/>
          <w:sz w:val="28"/>
          <w:szCs w:val="28"/>
        </w:rPr>
        <w:object w:dxaOrig="1540" w:dyaOrig="360" w14:anchorId="6A0092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8pt;height:18.6pt" o:ole="">
            <v:imagedata r:id="rId7" o:title=""/>
          </v:shape>
          <o:OLEObject Type="Embed" ProgID="Equation.3" ShapeID="_x0000_i1025" DrawAspect="Content" ObjectID="_1647759978" r:id="rId8"/>
        </w:object>
      </w:r>
      <w:r w:rsidR="00100264" w:rsidRPr="00100264">
        <w:rPr>
          <w:rFonts w:ascii="Times New Roman" w:hAnsi="Times New Roman"/>
          <w:sz w:val="28"/>
          <w:szCs w:val="28"/>
        </w:rPr>
        <w:t xml:space="preserve"> вы</w:t>
      </w:r>
      <w:r w:rsidR="00100264">
        <w:rPr>
          <w:rFonts w:ascii="Times New Roman" w:hAnsi="Times New Roman"/>
          <w:sz w:val="28"/>
          <w:szCs w:val="28"/>
        </w:rPr>
        <w:t>числялась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00264" w:rsidRPr="00100264">
        <w:rPr>
          <w:rFonts w:ascii="Times New Roman" w:hAnsi="Times New Roman"/>
          <w:sz w:val="28"/>
          <w:szCs w:val="28"/>
        </w:rPr>
        <w:t xml:space="preserve">в шагах 7, 8, </w:t>
      </w:r>
      <w:r w:rsidR="00FC6132">
        <w:rPr>
          <w:rFonts w:ascii="Times New Roman" w:hAnsi="Times New Roman"/>
          <w:sz w:val="28"/>
          <w:szCs w:val="28"/>
        </w:rPr>
        <w:t>7</w:t>
      </w:r>
      <w:r w:rsidR="00100264" w:rsidRPr="00100264">
        <w:rPr>
          <w:rFonts w:ascii="Times New Roman" w:hAnsi="Times New Roman"/>
          <w:sz w:val="28"/>
          <w:szCs w:val="28"/>
        </w:rPr>
        <w:t>, 16 алгоритма</w:t>
      </w:r>
      <w:r w:rsidR="00100264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6"/>
          <w:szCs w:val="26"/>
        </w:rPr>
        <w:t xml:space="preserve"> </w:t>
      </w:r>
    </w:p>
    <w:p w14:paraId="5771F4D2" w14:textId="77777777" w:rsidR="005A3B8D" w:rsidRDefault="00773FCE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5A3B8D">
        <w:rPr>
          <w:rFonts w:ascii="Times New Roman" w:hAnsi="Times New Roman"/>
          <w:sz w:val="28"/>
          <w:szCs w:val="28"/>
        </w:rPr>
        <w:t>Если в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A3B8D" w:rsidRPr="005A3B8D">
        <w:rPr>
          <w:rFonts w:ascii="Times New Roman" w:hAnsi="Times New Roman"/>
          <w:sz w:val="28"/>
          <w:szCs w:val="28"/>
        </w:rPr>
        <w:t xml:space="preserve">процессе выполнения </w:t>
      </w:r>
      <w:r w:rsidRPr="005A3B8D">
        <w:rPr>
          <w:rFonts w:ascii="Times New Roman" w:hAnsi="Times New Roman"/>
          <w:sz w:val="28"/>
          <w:szCs w:val="28"/>
        </w:rPr>
        <w:t>рекурсивно</w:t>
      </w:r>
      <w:r w:rsidR="005A3B8D" w:rsidRPr="005A3B8D">
        <w:rPr>
          <w:rFonts w:ascii="Times New Roman" w:hAnsi="Times New Roman"/>
          <w:sz w:val="28"/>
          <w:szCs w:val="28"/>
        </w:rPr>
        <w:t>го</w:t>
      </w:r>
      <w:r w:rsidRPr="005A3B8D">
        <w:rPr>
          <w:rFonts w:ascii="Times New Roman" w:hAnsi="Times New Roman"/>
          <w:sz w:val="28"/>
          <w:szCs w:val="28"/>
        </w:rPr>
        <w:t xml:space="preserve"> алгоритм</w:t>
      </w:r>
      <w:r w:rsidR="005A3B8D" w:rsidRPr="005A3B8D">
        <w:rPr>
          <w:rFonts w:ascii="Times New Roman" w:hAnsi="Times New Roman"/>
          <w:sz w:val="28"/>
          <w:szCs w:val="28"/>
        </w:rPr>
        <w:t>а</w:t>
      </w:r>
      <w:r w:rsidRPr="005A3B8D">
        <w:rPr>
          <w:rFonts w:ascii="Times New Roman" w:hAnsi="Times New Roman"/>
          <w:sz w:val="28"/>
          <w:szCs w:val="28"/>
        </w:rPr>
        <w:t xml:space="preserve"> </w:t>
      </w:r>
      <w:r w:rsidR="005A3B8D" w:rsidRPr="005A3B8D">
        <w:rPr>
          <w:rFonts w:ascii="Times New Roman" w:hAnsi="Times New Roman"/>
          <w:sz w:val="28"/>
          <w:szCs w:val="28"/>
        </w:rPr>
        <w:t>одна и та же задача решается несколько раз, то говорят</w:t>
      </w:r>
      <w:r w:rsidR="005A3B8D">
        <w:rPr>
          <w:rFonts w:ascii="Times New Roman" w:hAnsi="Times New Roman"/>
          <w:sz w:val="28"/>
          <w:szCs w:val="28"/>
        </w:rPr>
        <w:t>,</w:t>
      </w:r>
      <w:r w:rsidR="005A3B8D" w:rsidRPr="005A3B8D">
        <w:rPr>
          <w:rFonts w:ascii="Times New Roman" w:hAnsi="Times New Roman"/>
          <w:sz w:val="28"/>
          <w:szCs w:val="28"/>
        </w:rPr>
        <w:t xml:space="preserve"> чт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A3B8D" w:rsidRPr="005A3B8D">
        <w:rPr>
          <w:rFonts w:ascii="Times New Roman" w:hAnsi="Times New Roman"/>
          <w:sz w:val="28"/>
          <w:szCs w:val="28"/>
        </w:rPr>
        <w:t xml:space="preserve">алгоритм содержит </w:t>
      </w:r>
      <w:r w:rsidR="005A3B8D" w:rsidRPr="005A3B8D">
        <w:rPr>
          <w:rFonts w:ascii="Times New Roman" w:hAnsi="Times New Roman"/>
          <w:b/>
          <w:i/>
          <w:sz w:val="28"/>
          <w:szCs w:val="28"/>
        </w:rPr>
        <w:t>перекрывающиеся подзадачи</w:t>
      </w:r>
      <w:r w:rsidR="005A3B8D" w:rsidRPr="005A3B8D">
        <w:rPr>
          <w:rFonts w:ascii="Times New Roman" w:hAnsi="Times New Roman"/>
          <w:sz w:val="28"/>
          <w:szCs w:val="28"/>
        </w:rPr>
        <w:t>.</w:t>
      </w:r>
      <w:r w:rsidR="005A3B8D">
        <w:rPr>
          <w:rFonts w:ascii="Times New Roman" w:hAnsi="Times New Roman"/>
          <w:sz w:val="28"/>
          <w:szCs w:val="28"/>
        </w:rPr>
        <w:t xml:space="preserve"> </w:t>
      </w:r>
      <w:r w:rsidR="00596833">
        <w:rPr>
          <w:rFonts w:ascii="Times New Roman" w:hAnsi="Times New Roman"/>
          <w:sz w:val="28"/>
          <w:szCs w:val="28"/>
        </w:rPr>
        <w:t>Например, з</w:t>
      </w:r>
      <w:r w:rsidR="005A3B8D">
        <w:rPr>
          <w:rFonts w:ascii="Times New Roman" w:hAnsi="Times New Roman"/>
          <w:sz w:val="28"/>
          <w:szCs w:val="28"/>
        </w:rPr>
        <w:t>адач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A3B8D">
        <w:rPr>
          <w:rFonts w:ascii="Times New Roman" w:hAnsi="Times New Roman"/>
          <w:sz w:val="28"/>
          <w:szCs w:val="28"/>
        </w:rPr>
        <w:t>вычисления функци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6E4F" w:rsidRPr="00100264">
        <w:rPr>
          <w:rFonts w:ascii="Times New Roman" w:hAnsi="Times New Roman"/>
          <w:position w:val="-12"/>
          <w:sz w:val="28"/>
          <w:szCs w:val="28"/>
        </w:rPr>
        <w:object w:dxaOrig="1540" w:dyaOrig="360" w14:anchorId="330AF09F">
          <v:shape id="_x0000_i1026" type="#_x0000_t75" style="width:76.8pt;height:18.6pt" o:ole="">
            <v:imagedata r:id="rId9" o:title=""/>
          </v:shape>
          <o:OLEObject Type="Embed" ProgID="Equation.3" ShapeID="_x0000_i1026" DrawAspect="Content" ObjectID="_1647759979" r:id="rId10"/>
        </w:object>
      </w:r>
      <w:r w:rsidR="00596833">
        <w:rPr>
          <w:rFonts w:ascii="Times New Roman" w:hAnsi="Times New Roman"/>
          <w:sz w:val="28"/>
          <w:szCs w:val="28"/>
        </w:rPr>
        <w:t>,</w:t>
      </w:r>
      <w:r w:rsidR="005A3B8D">
        <w:rPr>
          <w:rFonts w:ascii="Times New Roman" w:hAnsi="Times New Roman"/>
          <w:sz w:val="28"/>
          <w:szCs w:val="28"/>
        </w:rPr>
        <w:t xml:space="preserve"> рассмотренн</w:t>
      </w:r>
      <w:r w:rsidR="00596833">
        <w:rPr>
          <w:rFonts w:ascii="Times New Roman" w:hAnsi="Times New Roman"/>
          <w:sz w:val="28"/>
          <w:szCs w:val="28"/>
        </w:rPr>
        <w:t>ая</w:t>
      </w:r>
      <w:r w:rsidR="005A3B8D">
        <w:rPr>
          <w:rFonts w:ascii="Times New Roman" w:hAnsi="Times New Roman"/>
          <w:sz w:val="28"/>
          <w:szCs w:val="28"/>
        </w:rPr>
        <w:t xml:space="preserve"> выше</w:t>
      </w:r>
      <w:r w:rsidR="00596833">
        <w:rPr>
          <w:rFonts w:ascii="Times New Roman" w:hAnsi="Times New Roman"/>
          <w:sz w:val="28"/>
          <w:szCs w:val="28"/>
        </w:rPr>
        <w:t>,</w:t>
      </w:r>
      <w:r w:rsidR="005A3B8D">
        <w:rPr>
          <w:rFonts w:ascii="Times New Roman" w:hAnsi="Times New Roman"/>
          <w:sz w:val="28"/>
          <w:szCs w:val="28"/>
        </w:rPr>
        <w:t xml:space="preserve"> является перекрывающейся подзадачей задачи вычисления функци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B5EE4" w:rsidRPr="00716C95">
        <w:rPr>
          <w:rFonts w:ascii="Times New Roman" w:hAnsi="Times New Roman"/>
          <w:position w:val="-12"/>
          <w:sz w:val="28"/>
          <w:szCs w:val="28"/>
        </w:rPr>
        <w:object w:dxaOrig="2220" w:dyaOrig="360" w14:anchorId="45BDDCED">
          <v:shape id="_x0000_i1027" type="#_x0000_t75" style="width:111.6pt;height:18.6pt" o:ole="">
            <v:imagedata r:id="rId11" o:title=""/>
          </v:shape>
          <o:OLEObject Type="Embed" ProgID="Equation.3" ShapeID="_x0000_i1027" DrawAspect="Content" ObjectID="_1647759980" r:id="rId12"/>
        </w:object>
      </w:r>
    </w:p>
    <w:p w14:paraId="49CA0198" w14:textId="77777777" w:rsidR="00B370FA" w:rsidRDefault="00B370FA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Метод решен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E5189E">
        <w:rPr>
          <w:rFonts w:ascii="Times New Roman" w:hAnsi="Times New Roman"/>
          <w:sz w:val="28"/>
          <w:szCs w:val="28"/>
        </w:rPr>
        <w:t>задачи оптимизации</w:t>
      </w:r>
      <w:r>
        <w:rPr>
          <w:rFonts w:ascii="Times New Roman" w:hAnsi="Times New Roman"/>
          <w:sz w:val="28"/>
          <w:szCs w:val="28"/>
        </w:rPr>
        <w:t>, реализующей рекурсивный алгорит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 перекрывающимися подзадачами, в котором каждая</w:t>
      </w:r>
      <w:r w:rsidR="00596833">
        <w:rPr>
          <w:rFonts w:ascii="Times New Roman" w:hAnsi="Times New Roman"/>
          <w:sz w:val="28"/>
          <w:szCs w:val="28"/>
        </w:rPr>
        <w:t xml:space="preserve"> така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дзадача решается один раз, а</w:t>
      </w:r>
      <w:r w:rsidR="00596833">
        <w:rPr>
          <w:rFonts w:ascii="Times New Roman" w:hAnsi="Times New Roman"/>
          <w:sz w:val="28"/>
          <w:szCs w:val="28"/>
        </w:rPr>
        <w:t xml:space="preserve"> ее</w:t>
      </w:r>
      <w:r>
        <w:rPr>
          <w:rFonts w:ascii="Times New Roman" w:hAnsi="Times New Roman"/>
          <w:sz w:val="28"/>
          <w:szCs w:val="28"/>
        </w:rPr>
        <w:t xml:space="preserve"> результат сохраняется для последующего применения, называется </w:t>
      </w:r>
      <w:r w:rsidRPr="00B370FA">
        <w:rPr>
          <w:rFonts w:ascii="Times New Roman" w:hAnsi="Times New Roman"/>
          <w:b/>
          <w:i/>
          <w:sz w:val="28"/>
          <w:szCs w:val="28"/>
        </w:rPr>
        <w:t>динамическим программированием</w:t>
      </w:r>
      <w:r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14:paraId="65ABEDDF" w14:textId="77777777" w:rsidR="009B6C72" w:rsidRDefault="004C3DBF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рис. 1 приведен пример реализации алгоритма вычисления члена последовательности Фибоначчи методом динамического программирования.</w:t>
      </w:r>
      <w:r w:rsidR="009B6C72">
        <w:rPr>
          <w:rFonts w:ascii="Times New Roman" w:hAnsi="Times New Roman"/>
          <w:sz w:val="28"/>
          <w:szCs w:val="28"/>
        </w:rPr>
        <w:t xml:space="preserve"> </w:t>
      </w:r>
    </w:p>
    <w:p w14:paraId="0FD1730F" w14:textId="77777777" w:rsidR="00716E4F" w:rsidRPr="00596833" w:rsidRDefault="00716E4F" w:rsidP="00977F43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14:paraId="7137C144" w14:textId="77777777" w:rsidR="00E5189E" w:rsidRDefault="00ED5EFF" w:rsidP="00977F43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be-BY" w:eastAsia="be-BY"/>
        </w:rPr>
        <mc:AlternateContent>
          <mc:Choice Requires="wps">
            <w:drawing>
              <wp:inline distT="0" distB="0" distL="0" distR="0" wp14:anchorId="1FD14FC9" wp14:editId="3BEE83C6">
                <wp:extent cx="5377815" cy="2172335"/>
                <wp:effectExtent l="9525" t="9525" r="13335" b="8890"/>
                <wp:docPr id="11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77815" cy="217233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D29E1CB" w14:textId="77777777" w:rsidR="00296AD1" w:rsidRPr="009B6C72" w:rsidRDefault="00296AD1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9B6C7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- Динамическое прогрммирование </w:t>
                            </w:r>
                          </w:p>
                          <w:p w14:paraId="7AC81204" w14:textId="77777777" w:rsidR="00296AD1" w:rsidRPr="009B6C72" w:rsidRDefault="00296AD1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9B6C72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вычисление  n-го члена ряда Фибоначчи</w:t>
                            </w:r>
                            <w:r w:rsidRPr="009B6C72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68682B98" w14:textId="77777777" w:rsidR="00296AD1" w:rsidRPr="009B6C72" w:rsidRDefault="00296AD1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color w:val="0000FF"/>
                                <w:sz w:val="20"/>
                                <w:szCs w:val="20"/>
                              </w:rPr>
                            </w:pPr>
                          </w:p>
                          <w:p w14:paraId="7F5D6811" w14:textId="77777777" w:rsidR="00296AD1" w:rsidRPr="007477CF" w:rsidRDefault="00296AD1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fib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(</w:t>
                            </w: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14:paraId="3D6E4C10" w14:textId="77777777" w:rsidR="00296AD1" w:rsidRPr="00644400" w:rsidRDefault="00296AD1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4B68CD44" w14:textId="77777777" w:rsidR="00296AD1" w:rsidRPr="00644400" w:rsidRDefault="00296AD1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tatic int *f = new int[n+1];</w:t>
                            </w:r>
                          </w:p>
                          <w:p w14:paraId="0E97802C" w14:textId="77777777" w:rsidR="00296AD1" w:rsidRPr="00644400" w:rsidRDefault="00296AD1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nt rc  = 0;</w:t>
                            </w:r>
                          </w:p>
                          <w:p w14:paraId="651CE2FC" w14:textId="77777777" w:rsidR="00296AD1" w:rsidRPr="00644400" w:rsidRDefault="00296AD1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if (f[n] &gt; 0) rc = f[n]; </w:t>
                            </w:r>
                          </w:p>
                          <w:p w14:paraId="203CD6EF" w14:textId="77777777" w:rsidR="00296AD1" w:rsidRPr="00644400" w:rsidRDefault="00296AD1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if (n == 0) rc = (f[n] = 0);  </w:t>
                            </w:r>
                          </w:p>
                          <w:p w14:paraId="590E4C30" w14:textId="77777777" w:rsidR="00296AD1" w:rsidRPr="00644400" w:rsidRDefault="00296AD1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if (n == 1 || n == 2) rc = (f[n] = 1); </w:t>
                            </w:r>
                          </w:p>
                          <w:p w14:paraId="148DC494" w14:textId="77777777" w:rsidR="00296AD1" w:rsidRPr="00644400" w:rsidRDefault="00296AD1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else rc = (f[n] = fib(n-1)+fib(n-2));</w:t>
                            </w:r>
                          </w:p>
                          <w:p w14:paraId="1DBB0DE7" w14:textId="77777777" w:rsidR="00296AD1" w:rsidRPr="00644400" w:rsidRDefault="00296AD1" w:rsidP="009B6C72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return rc;</w:t>
                            </w:r>
                          </w:p>
                          <w:p w14:paraId="2C1109DF" w14:textId="77777777" w:rsidR="00296AD1" w:rsidRPr="00644400" w:rsidRDefault="00296AD1" w:rsidP="009B6C72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644400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1FD14FC9" id="_x0000_t202" coordsize="21600,21600" o:spt="202" path="m,l,21600r21600,l21600,xe">
                <v:stroke joinstyle="miter"/>
                <v:path gradientshapeok="t" o:connecttype="rect"/>
              </v:shapetype>
              <v:shape id="Text Box 21" o:spid="_x0000_s1026" type="#_x0000_t202" style="width:423.45pt;height:171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" fillcolor="#f8f8f8">
                <v:textbox>
                  <w:txbxContent>
                    <w:p w14:paraId="6D29E1CB" w14:textId="77777777" w:rsidR="00296AD1" w:rsidRPr="009B6C72" w:rsidRDefault="00296AD1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9B6C7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- Динамическое прогрммирование </w:t>
                      </w:r>
                    </w:p>
                    <w:p w14:paraId="7AC81204" w14:textId="77777777" w:rsidR="00296AD1" w:rsidRPr="009B6C72" w:rsidRDefault="00296AD1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9B6C72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вычисление  n-го члена ряда Фибоначчи</w:t>
                      </w:r>
                      <w:r w:rsidRPr="009B6C72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68682B98" w14:textId="77777777" w:rsidR="00296AD1" w:rsidRPr="009B6C72" w:rsidRDefault="00296AD1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color w:val="0000FF"/>
                          <w:sz w:val="20"/>
                          <w:szCs w:val="20"/>
                        </w:rPr>
                      </w:pPr>
                    </w:p>
                    <w:p w14:paraId="7F5D6811" w14:textId="77777777" w:rsidR="00296AD1" w:rsidRPr="007477CF" w:rsidRDefault="00296AD1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fib</w:t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(</w:t>
                      </w: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14:paraId="3D6E4C10" w14:textId="77777777" w:rsidR="00296AD1" w:rsidRPr="00644400" w:rsidRDefault="00296AD1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4B68CD44" w14:textId="77777777" w:rsidR="00296AD1" w:rsidRPr="00644400" w:rsidRDefault="00296AD1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tatic int *f = new int[n+1];</w:t>
                      </w:r>
                    </w:p>
                    <w:p w14:paraId="0E97802C" w14:textId="77777777" w:rsidR="00296AD1" w:rsidRPr="00644400" w:rsidRDefault="00296AD1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nt rc  = 0;</w:t>
                      </w:r>
                    </w:p>
                    <w:p w14:paraId="651CE2FC" w14:textId="77777777" w:rsidR="00296AD1" w:rsidRPr="00644400" w:rsidRDefault="00296AD1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if (f[n] &gt; 0) rc = f[n]; </w:t>
                      </w:r>
                    </w:p>
                    <w:p w14:paraId="203CD6EF" w14:textId="77777777" w:rsidR="00296AD1" w:rsidRPr="00644400" w:rsidRDefault="00296AD1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if (n == 0) rc = (f[n] = 0);  </w:t>
                      </w:r>
                    </w:p>
                    <w:p w14:paraId="590E4C30" w14:textId="77777777" w:rsidR="00296AD1" w:rsidRPr="00644400" w:rsidRDefault="00296AD1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if (n == 1 || n == 2) rc = (f[n] = 1); </w:t>
                      </w:r>
                    </w:p>
                    <w:p w14:paraId="148DC494" w14:textId="77777777" w:rsidR="00296AD1" w:rsidRPr="00644400" w:rsidRDefault="00296AD1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else rc = (f[n] = fib(n-1)+fib(n-2));</w:t>
                      </w:r>
                    </w:p>
                    <w:p w14:paraId="1DBB0DE7" w14:textId="77777777" w:rsidR="00296AD1" w:rsidRPr="00644400" w:rsidRDefault="00296AD1" w:rsidP="009B6C72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return rc;</w:t>
                      </w:r>
                    </w:p>
                    <w:p w14:paraId="2C1109DF" w14:textId="77777777" w:rsidR="00296AD1" w:rsidRPr="00644400" w:rsidRDefault="00296AD1" w:rsidP="009B6C72">
                      <w:pPr>
                        <w:rPr>
                          <w:b/>
                          <w:szCs w:val="20"/>
                        </w:rPr>
                      </w:pPr>
                      <w:r w:rsidRPr="00644400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2FE3E1A" w14:textId="77777777" w:rsidR="009B6C72" w:rsidRPr="00977F43" w:rsidRDefault="009B6C72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14:paraId="6EA10A3D" w14:textId="77777777" w:rsidR="009B6C72" w:rsidRDefault="009B6C72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  <w:r w:rsidRPr="008E0800">
        <w:rPr>
          <w:rFonts w:ascii="Times New Roman" w:hAnsi="Times New Roman"/>
          <w:sz w:val="24"/>
          <w:szCs w:val="24"/>
        </w:rPr>
        <w:t xml:space="preserve">Рис. </w:t>
      </w:r>
      <w:r>
        <w:rPr>
          <w:rFonts w:ascii="Times New Roman" w:hAnsi="Times New Roman"/>
          <w:sz w:val="24"/>
          <w:szCs w:val="24"/>
        </w:rPr>
        <w:t>1</w:t>
      </w:r>
      <w:r w:rsidRPr="008E0800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</w:t>
      </w:r>
      <w:r w:rsidR="006B45D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Функция вычисления</w:t>
      </w:r>
      <w:r w:rsidR="006B45D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члена</w:t>
      </w:r>
      <w:r w:rsidR="006B45D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последовательности </w:t>
      </w:r>
      <w:r w:rsidR="006B45D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Фибоначчи, </w:t>
      </w:r>
      <w:r w:rsidR="006B45D2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реализующая алгоритм динамического программирования</w:t>
      </w:r>
      <w:r w:rsidR="004C4AC6">
        <w:rPr>
          <w:rFonts w:ascii="Times New Roman" w:hAnsi="Times New Roman"/>
          <w:sz w:val="24"/>
          <w:szCs w:val="24"/>
        </w:rPr>
        <w:t xml:space="preserve"> </w:t>
      </w:r>
    </w:p>
    <w:p w14:paraId="3312B91B" w14:textId="77777777" w:rsidR="006B45D2" w:rsidRDefault="006B45D2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14:paraId="7053FD6C" w14:textId="77777777" w:rsidR="006B45D2" w:rsidRDefault="006B45D2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братите внимание, что новой реализацией функции </w:t>
      </w:r>
      <w:r w:rsidRPr="00596833">
        <w:rPr>
          <w:rFonts w:ascii="Times New Roman" w:hAnsi="Times New Roman"/>
          <w:b/>
          <w:sz w:val="28"/>
          <w:szCs w:val="28"/>
          <w:lang w:val="en-US"/>
        </w:rPr>
        <w:t>fib</w:t>
      </w:r>
      <w:r w:rsidRPr="00596833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для хранения промежуточных значений используется статический массив. Применение массива позволяете избежать повторных рекурсивных вычислений, которые были в реализации, представленной </w:t>
      </w:r>
      <w:r w:rsidR="008936A7">
        <w:rPr>
          <w:rFonts w:ascii="Times New Roman" w:hAnsi="Times New Roman"/>
          <w:sz w:val="28"/>
          <w:szCs w:val="28"/>
        </w:rPr>
        <w:t>в пред. лекции</w:t>
      </w:r>
      <w:r>
        <w:rPr>
          <w:rFonts w:ascii="Times New Roman" w:hAnsi="Times New Roman"/>
          <w:sz w:val="28"/>
          <w:szCs w:val="28"/>
        </w:rPr>
        <w:t xml:space="preserve">. </w:t>
      </w:r>
    </w:p>
    <w:p w14:paraId="612E1669" w14:textId="77777777" w:rsidR="00B93A04" w:rsidRDefault="00B93A04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метим, что задачи вычисления факториала и на</w:t>
      </w:r>
      <w:r w:rsidR="006B45D2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>большего общего делителя не имеет смысла решать методом динамического программиро</w:t>
      </w:r>
      <w:r>
        <w:rPr>
          <w:rFonts w:ascii="Times New Roman" w:hAnsi="Times New Roman"/>
          <w:sz w:val="28"/>
          <w:szCs w:val="28"/>
        </w:rPr>
        <w:lastRenderedPageBreak/>
        <w:t>вания, т</w:t>
      </w:r>
      <w:r w:rsidR="006B45D2">
        <w:rPr>
          <w:rFonts w:ascii="Times New Roman" w:hAnsi="Times New Roman"/>
          <w:sz w:val="28"/>
          <w:szCs w:val="28"/>
        </w:rPr>
        <w:t>ак</w:t>
      </w:r>
      <w:r>
        <w:rPr>
          <w:rFonts w:ascii="Times New Roman" w:hAnsi="Times New Roman"/>
          <w:sz w:val="28"/>
          <w:szCs w:val="28"/>
        </w:rPr>
        <w:t xml:space="preserve"> к</w:t>
      </w:r>
      <w:r w:rsidR="006B45D2">
        <w:rPr>
          <w:rFonts w:ascii="Times New Roman" w:hAnsi="Times New Roman"/>
          <w:sz w:val="28"/>
          <w:szCs w:val="28"/>
        </w:rPr>
        <w:t>ак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082F55">
        <w:rPr>
          <w:rFonts w:ascii="Times New Roman" w:hAnsi="Times New Roman"/>
          <w:sz w:val="28"/>
          <w:szCs w:val="28"/>
        </w:rPr>
        <w:t>при</w:t>
      </w:r>
      <w:r>
        <w:rPr>
          <w:rFonts w:ascii="Times New Roman" w:hAnsi="Times New Roman"/>
          <w:sz w:val="28"/>
          <w:szCs w:val="28"/>
        </w:rPr>
        <w:t xml:space="preserve"> их рекурсивном решении не</w:t>
      </w:r>
      <w:r w:rsidR="00082F55">
        <w:rPr>
          <w:rFonts w:ascii="Times New Roman" w:hAnsi="Times New Roman"/>
          <w:sz w:val="28"/>
          <w:szCs w:val="28"/>
        </w:rPr>
        <w:t xml:space="preserve"> образуютс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ерекрывающи</w:t>
      </w:r>
      <w:r w:rsidR="00082F55">
        <w:rPr>
          <w:rFonts w:ascii="Times New Roman" w:hAnsi="Times New Roman"/>
          <w:sz w:val="28"/>
          <w:szCs w:val="28"/>
        </w:rPr>
        <w:t>еся</w:t>
      </w:r>
      <w:r>
        <w:rPr>
          <w:rFonts w:ascii="Times New Roman" w:hAnsi="Times New Roman"/>
          <w:sz w:val="28"/>
          <w:szCs w:val="28"/>
        </w:rPr>
        <w:t xml:space="preserve"> подзадач</w:t>
      </w:r>
      <w:r w:rsidR="00082F55">
        <w:rPr>
          <w:rFonts w:ascii="Times New Roman" w:hAnsi="Times New Roman"/>
          <w:sz w:val="28"/>
          <w:szCs w:val="28"/>
        </w:rPr>
        <w:t>и</w:t>
      </w:r>
      <w:r>
        <w:rPr>
          <w:rFonts w:ascii="Times New Roman" w:hAnsi="Times New Roman"/>
          <w:sz w:val="28"/>
          <w:szCs w:val="28"/>
        </w:rPr>
        <w:t xml:space="preserve"> и</w:t>
      </w:r>
      <w:r w:rsidR="00082F55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следовательно</w:t>
      </w:r>
      <w:r w:rsidR="00082F55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нет необходимости запоминать промежуточные вычисления. </w:t>
      </w:r>
    </w:p>
    <w:p w14:paraId="401EB5DA" w14:textId="77777777" w:rsidR="00B370FA" w:rsidRDefault="00E5189E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ледует отметить, что</w:t>
      </w:r>
      <w:r w:rsidR="005379EA">
        <w:rPr>
          <w:rFonts w:ascii="Times New Roman" w:hAnsi="Times New Roman"/>
          <w:sz w:val="28"/>
          <w:szCs w:val="28"/>
        </w:rPr>
        <w:t xml:space="preserve"> рассматриваемы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379EA">
        <w:rPr>
          <w:rFonts w:ascii="Times New Roman" w:hAnsi="Times New Roman"/>
          <w:sz w:val="28"/>
          <w:szCs w:val="28"/>
        </w:rPr>
        <w:t>здесь</w:t>
      </w:r>
      <w:r>
        <w:rPr>
          <w:rFonts w:ascii="Times New Roman" w:hAnsi="Times New Roman"/>
          <w:sz w:val="28"/>
          <w:szCs w:val="28"/>
        </w:rPr>
        <w:t xml:space="preserve"> метод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является </w:t>
      </w:r>
      <w:r w:rsidR="005379EA">
        <w:rPr>
          <w:rFonts w:ascii="Times New Roman" w:hAnsi="Times New Roman"/>
          <w:sz w:val="28"/>
          <w:szCs w:val="28"/>
        </w:rPr>
        <w:t>частью</w:t>
      </w:r>
      <w:r w:rsidR="009B6C72">
        <w:rPr>
          <w:rFonts w:ascii="Times New Roman" w:hAnsi="Times New Roman"/>
          <w:sz w:val="28"/>
          <w:szCs w:val="28"/>
        </w:rPr>
        <w:t xml:space="preserve"> более обще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379EA">
        <w:rPr>
          <w:rFonts w:ascii="Times New Roman" w:hAnsi="Times New Roman"/>
          <w:sz w:val="28"/>
          <w:szCs w:val="28"/>
        </w:rPr>
        <w:t>т</w:t>
      </w:r>
      <w:r w:rsidR="0091692D">
        <w:rPr>
          <w:rFonts w:ascii="Times New Roman" w:hAnsi="Times New Roman"/>
          <w:sz w:val="28"/>
          <w:szCs w:val="28"/>
        </w:rPr>
        <w:t>еори</w:t>
      </w:r>
      <w:r w:rsidR="005379EA">
        <w:rPr>
          <w:rFonts w:ascii="Times New Roman" w:hAnsi="Times New Roman"/>
          <w:sz w:val="28"/>
          <w:szCs w:val="28"/>
        </w:rPr>
        <w:t>и</w:t>
      </w:r>
      <w:r w:rsidR="0091692D">
        <w:rPr>
          <w:rFonts w:ascii="Times New Roman" w:hAnsi="Times New Roman"/>
          <w:sz w:val="28"/>
          <w:szCs w:val="28"/>
        </w:rPr>
        <w:t xml:space="preserve"> динамического программирования, основы которой разработаны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1692D">
        <w:rPr>
          <w:rFonts w:ascii="Times New Roman" w:hAnsi="Times New Roman"/>
          <w:sz w:val="28"/>
          <w:szCs w:val="28"/>
        </w:rPr>
        <w:t>Р. Беллманом</w:t>
      </w:r>
      <w:r w:rsidR="005379EA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379EA">
        <w:rPr>
          <w:rFonts w:ascii="Times New Roman" w:hAnsi="Times New Roman"/>
          <w:sz w:val="28"/>
          <w:szCs w:val="28"/>
        </w:rPr>
        <w:t>Эта теор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082F55">
        <w:rPr>
          <w:rFonts w:ascii="Times New Roman" w:hAnsi="Times New Roman"/>
          <w:sz w:val="28"/>
          <w:szCs w:val="28"/>
        </w:rPr>
        <w:t>исследуе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оцесс пошагового решен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задач оптимизации, </w:t>
      </w:r>
      <w:r w:rsidR="00B93A04">
        <w:rPr>
          <w:rFonts w:ascii="Times New Roman" w:hAnsi="Times New Roman"/>
          <w:sz w:val="28"/>
          <w:szCs w:val="28"/>
        </w:rPr>
        <w:t>в</w:t>
      </w:r>
      <w:r>
        <w:rPr>
          <w:rFonts w:ascii="Times New Roman" w:hAnsi="Times New Roman"/>
          <w:sz w:val="28"/>
          <w:szCs w:val="28"/>
        </w:rPr>
        <w:t xml:space="preserve"> котором на каждом шаге из множества допустимых решений выбирается одно, оптимизирующее заданную целевую функцию</w:t>
      </w:r>
      <w:r w:rsidR="005379EA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91692D">
        <w:rPr>
          <w:rFonts w:ascii="Times New Roman" w:hAnsi="Times New Roman"/>
          <w:sz w:val="28"/>
          <w:szCs w:val="28"/>
        </w:rPr>
        <w:t xml:space="preserve"> </w:t>
      </w:r>
    </w:p>
    <w:p w14:paraId="753341C3" w14:textId="77777777" w:rsidR="008936A7" w:rsidRDefault="008936A7" w:rsidP="004C4AC6">
      <w:pPr>
        <w:ind w:firstLine="510"/>
        <w:jc w:val="both"/>
        <w:rPr>
          <w:rFonts w:ascii="Times New Roman" w:hAnsi="Times New Roman"/>
          <w:b/>
          <w:sz w:val="28"/>
          <w:szCs w:val="28"/>
        </w:rPr>
      </w:pPr>
    </w:p>
    <w:p w14:paraId="4A6EC050" w14:textId="77777777" w:rsidR="00B370FA" w:rsidRDefault="00EB793F" w:rsidP="008936A7">
      <w:pPr>
        <w:ind w:firstLine="510"/>
        <w:jc w:val="center"/>
        <w:rPr>
          <w:rFonts w:ascii="Times New Roman" w:hAnsi="Times New Roman"/>
          <w:b/>
          <w:sz w:val="28"/>
          <w:szCs w:val="28"/>
        </w:rPr>
      </w:pPr>
      <w:r w:rsidRPr="00552403">
        <w:rPr>
          <w:rFonts w:ascii="Times New Roman" w:hAnsi="Times New Roman"/>
          <w:b/>
          <w:sz w:val="28"/>
          <w:szCs w:val="28"/>
        </w:rPr>
        <w:t>Решение задачи о рюкзаке</w:t>
      </w:r>
    </w:p>
    <w:p w14:paraId="15D49B40" w14:textId="77777777" w:rsidR="009D1919" w:rsidRDefault="009D1919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менение динамического программирования при решении оптимизационных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задач обычно предполагает создание специальных таблиц для хранения промежуточных результатов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</w:p>
    <w:p w14:paraId="1854A617" w14:textId="77777777" w:rsidR="009D1919" w:rsidRDefault="009D1919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рис. 2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зображены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таблицы, которые используются для решения задачи о рюкзаке</w:t>
      </w:r>
      <w:r w:rsidR="00220A0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етодом динамического программирования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екторы</w:t>
      </w:r>
      <w:r w:rsidR="006B45D2">
        <w:rPr>
          <w:rFonts w:ascii="Times New Roman" w:hAnsi="Times New Roman"/>
          <w:sz w:val="28"/>
          <w:szCs w:val="28"/>
        </w:rPr>
        <w:t>,</w:t>
      </w:r>
      <w:r w:rsidR="002C116F">
        <w:rPr>
          <w:rFonts w:ascii="Times New Roman" w:hAnsi="Times New Roman"/>
          <w:sz w:val="28"/>
          <w:szCs w:val="28"/>
        </w:rPr>
        <w:t xml:space="preserve"> определяющие </w:t>
      </w:r>
      <w:r>
        <w:rPr>
          <w:rFonts w:ascii="Times New Roman" w:hAnsi="Times New Roman"/>
          <w:sz w:val="28"/>
          <w:szCs w:val="28"/>
        </w:rPr>
        <w:t>размер</w:t>
      </w:r>
      <w:r w:rsidR="002C116F">
        <w:rPr>
          <w:rFonts w:ascii="Times New Roman" w:hAnsi="Times New Roman"/>
          <w:sz w:val="28"/>
          <w:szCs w:val="28"/>
        </w:rPr>
        <w:t>ы</w:t>
      </w:r>
      <w:r>
        <w:rPr>
          <w:rFonts w:ascii="Times New Roman" w:hAnsi="Times New Roman"/>
          <w:sz w:val="28"/>
          <w:szCs w:val="28"/>
        </w:rPr>
        <w:t xml:space="preserve"> </w:t>
      </w:r>
      <w:r w:rsidR="002C116F">
        <w:rPr>
          <w:rFonts w:ascii="Times New Roman" w:hAnsi="Times New Roman"/>
          <w:sz w:val="28"/>
          <w:szCs w:val="28"/>
        </w:rPr>
        <w:t>(</w:t>
      </w:r>
      <w:r w:rsidR="006B45D2" w:rsidRPr="002C116F">
        <w:rPr>
          <w:rFonts w:ascii="Times New Roman" w:hAnsi="Times New Roman"/>
          <w:position w:val="-6"/>
          <w:sz w:val="28"/>
          <w:szCs w:val="28"/>
        </w:rPr>
        <w:object w:dxaOrig="200" w:dyaOrig="240" w14:anchorId="48420DC8">
          <v:shape id="_x0000_i1028" type="#_x0000_t75" style="width:10.2pt;height:12pt" o:ole="">
            <v:imagedata r:id="rId13" o:title=""/>
          </v:shape>
          <o:OLEObject Type="Embed" ProgID="Equation.3" ShapeID="_x0000_i1028" DrawAspect="Content" ObjectID="_1647759981" r:id="rId14"/>
        </w:object>
      </w:r>
      <w:r w:rsidR="002C116F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</w:t>
      </w:r>
      <w:r w:rsidR="002C116F">
        <w:rPr>
          <w:rFonts w:ascii="Times New Roman" w:hAnsi="Times New Roman"/>
          <w:sz w:val="28"/>
          <w:szCs w:val="28"/>
        </w:rPr>
        <w:t>и стоимости (</w:t>
      </w:r>
      <w:r w:rsidR="006B45D2" w:rsidRPr="002C116F">
        <w:rPr>
          <w:rFonts w:ascii="Times New Roman" w:hAnsi="Times New Roman"/>
          <w:position w:val="-6"/>
          <w:sz w:val="28"/>
          <w:szCs w:val="28"/>
        </w:rPr>
        <w:object w:dxaOrig="200" w:dyaOrig="240" w14:anchorId="29179D1B">
          <v:shape id="_x0000_i1029" type="#_x0000_t75" style="width:10.2pt;height:12pt" o:ole="">
            <v:imagedata r:id="rId15" o:title=""/>
          </v:shape>
          <o:OLEObject Type="Embed" ProgID="Equation.3" ShapeID="_x0000_i1029" DrawAspect="Content" ObjectID="_1647759982" r:id="rId16"/>
        </w:object>
      </w:r>
      <w:r w:rsidR="002C116F">
        <w:rPr>
          <w:rFonts w:ascii="Times New Roman" w:hAnsi="Times New Roman"/>
          <w:sz w:val="28"/>
          <w:szCs w:val="28"/>
        </w:rPr>
        <w:t>) типов предметов, а также величина</w:t>
      </w:r>
      <w:r w:rsidR="006B45D2">
        <w:rPr>
          <w:rFonts w:ascii="Times New Roman" w:hAnsi="Times New Roman"/>
          <w:sz w:val="28"/>
          <w:szCs w:val="28"/>
        </w:rPr>
        <w:t>,</w:t>
      </w:r>
      <w:r w:rsidR="002C116F">
        <w:rPr>
          <w:rFonts w:ascii="Times New Roman" w:hAnsi="Times New Roman"/>
          <w:sz w:val="28"/>
          <w:szCs w:val="28"/>
        </w:rPr>
        <w:t xml:space="preserve"> характеризующа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C116F">
        <w:rPr>
          <w:rFonts w:ascii="Times New Roman" w:hAnsi="Times New Roman"/>
          <w:sz w:val="28"/>
          <w:szCs w:val="28"/>
        </w:rPr>
        <w:t>вместимость рюкзака (</w:t>
      </w:r>
      <w:r w:rsidR="00977F43" w:rsidRPr="002C116F">
        <w:rPr>
          <w:rFonts w:ascii="Times New Roman" w:hAnsi="Times New Roman"/>
          <w:position w:val="-6"/>
          <w:sz w:val="28"/>
          <w:szCs w:val="28"/>
        </w:rPr>
        <w:object w:dxaOrig="260" w:dyaOrig="300" w14:anchorId="09F2DA6C">
          <v:shape id="_x0000_i1030" type="#_x0000_t75" style="width:13.2pt;height:15pt" o:ole="">
            <v:imagedata r:id="rId17" o:title=""/>
          </v:shape>
          <o:OLEObject Type="Embed" ProgID="Equation.3" ShapeID="_x0000_i1030" DrawAspect="Content" ObjectID="_1647759983" r:id="rId18"/>
        </w:object>
      </w:r>
      <w:r w:rsidR="002C116F">
        <w:rPr>
          <w:rFonts w:ascii="Times New Roman" w:hAnsi="Times New Roman"/>
          <w:sz w:val="28"/>
          <w:szCs w:val="28"/>
        </w:rPr>
        <w:t>)</w:t>
      </w:r>
      <w:r w:rsidR="006B45D2">
        <w:rPr>
          <w:rFonts w:ascii="Times New Roman" w:hAnsi="Times New Roman"/>
          <w:sz w:val="28"/>
          <w:szCs w:val="28"/>
        </w:rPr>
        <w:t>,</w:t>
      </w:r>
      <w:r w:rsidR="002C116F">
        <w:rPr>
          <w:rFonts w:ascii="Times New Roman" w:hAnsi="Times New Roman"/>
          <w:sz w:val="28"/>
          <w:szCs w:val="28"/>
        </w:rPr>
        <w:t xml:space="preserve"> заданы в верхней части рисунка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14:paraId="027490E8" w14:textId="77777777" w:rsidR="00542C9C" w:rsidRDefault="00FA00EE" w:rsidP="007C1B43">
      <w:pPr>
        <w:jc w:val="center"/>
        <w:rPr>
          <w:rFonts w:ascii="Times New Roman" w:hAnsi="Times New Roman"/>
          <w:sz w:val="28"/>
          <w:szCs w:val="28"/>
        </w:rPr>
      </w:pPr>
      <w:r>
        <w:object w:dxaOrig="11157" w:dyaOrig="15396" w14:anchorId="44B20AE5">
          <v:shape id="_x0000_i1031" type="#_x0000_t75" style="width:442.8pt;height:611.4pt" o:ole="">
            <v:imagedata r:id="rId19" o:title=""/>
          </v:shape>
          <o:OLEObject Type="Embed" ProgID="Visio.Drawing.11" ShapeID="_x0000_i1031" DrawAspect="Content" ObjectID="_1647759984" r:id="rId20"/>
        </w:object>
      </w:r>
      <w:r w:rsidR="00542C9C" w:rsidRPr="008E0800">
        <w:rPr>
          <w:rFonts w:ascii="Times New Roman" w:hAnsi="Times New Roman"/>
          <w:sz w:val="24"/>
          <w:szCs w:val="24"/>
        </w:rPr>
        <w:t xml:space="preserve">Рис. </w:t>
      </w:r>
      <w:r w:rsidR="00542C9C">
        <w:rPr>
          <w:rFonts w:ascii="Times New Roman" w:hAnsi="Times New Roman"/>
          <w:sz w:val="24"/>
          <w:szCs w:val="24"/>
        </w:rPr>
        <w:t>2</w:t>
      </w:r>
      <w:r w:rsidR="00542C9C" w:rsidRPr="008E0800">
        <w:rPr>
          <w:rFonts w:ascii="Times New Roman" w:hAnsi="Times New Roman"/>
          <w:sz w:val="24"/>
          <w:szCs w:val="24"/>
        </w:rPr>
        <w:t>.</w:t>
      </w:r>
      <w:r w:rsidR="00542C9C">
        <w:rPr>
          <w:rFonts w:ascii="Times New Roman" w:hAnsi="Times New Roman"/>
          <w:sz w:val="24"/>
          <w:szCs w:val="24"/>
        </w:rPr>
        <w:t xml:space="preserve"> Таблицы, используемые для хранения </w:t>
      </w:r>
      <w:proofErr w:type="gramStart"/>
      <w:r w:rsidR="00542C9C">
        <w:rPr>
          <w:rFonts w:ascii="Times New Roman" w:hAnsi="Times New Roman"/>
          <w:sz w:val="24"/>
          <w:szCs w:val="24"/>
        </w:rPr>
        <w:t>промежуточных</w:t>
      </w:r>
      <w:r w:rsidRPr="00FA00EE">
        <w:rPr>
          <w:rFonts w:ascii="Times New Roman" w:hAnsi="Times New Roman"/>
          <w:sz w:val="24"/>
          <w:szCs w:val="24"/>
        </w:rPr>
        <w:t xml:space="preserve"> </w:t>
      </w:r>
      <w:r w:rsidR="00542C9C">
        <w:rPr>
          <w:rFonts w:ascii="Times New Roman" w:hAnsi="Times New Roman"/>
          <w:sz w:val="24"/>
          <w:szCs w:val="24"/>
        </w:rPr>
        <w:t xml:space="preserve"> результатов</w:t>
      </w:r>
      <w:proofErr w:type="gramEnd"/>
      <w:r w:rsidR="00542C9C">
        <w:rPr>
          <w:rFonts w:ascii="Times New Roman" w:hAnsi="Times New Roman"/>
          <w:sz w:val="24"/>
          <w:szCs w:val="24"/>
        </w:rPr>
        <w:t xml:space="preserve">, </w:t>
      </w:r>
      <w:r w:rsidRPr="00FA00EE">
        <w:rPr>
          <w:rFonts w:ascii="Times New Roman" w:hAnsi="Times New Roman"/>
          <w:sz w:val="24"/>
          <w:szCs w:val="24"/>
        </w:rPr>
        <w:t xml:space="preserve"> </w:t>
      </w:r>
      <w:r w:rsidR="00542C9C">
        <w:rPr>
          <w:rFonts w:ascii="Times New Roman" w:hAnsi="Times New Roman"/>
          <w:sz w:val="24"/>
          <w:szCs w:val="24"/>
        </w:rPr>
        <w:t>при решении задачи о рюкзаке методом динамического программирования</w:t>
      </w:r>
    </w:p>
    <w:p w14:paraId="4CE7D1DF" w14:textId="77777777" w:rsidR="008936A7" w:rsidRDefault="008936A7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14:paraId="746B3DB0" w14:textId="77777777" w:rsidR="006B45D2" w:rsidRDefault="006B45D2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оличество таблиц, которое необходимо построить для решения поставленной задачи, соответствует заданному в задаче </w:t>
      </w:r>
      <w:r w:rsidRPr="007E48EC">
        <w:rPr>
          <w:rFonts w:ascii="Times New Roman" w:hAnsi="Times New Roman"/>
          <w:position w:val="-6"/>
          <w:sz w:val="28"/>
          <w:szCs w:val="28"/>
        </w:rPr>
        <w:object w:dxaOrig="220" w:dyaOrig="240" w14:anchorId="7D58CCBA">
          <v:shape id="_x0000_i1032" type="#_x0000_t75" style="width:10.8pt;height:12pt" o:ole="">
            <v:imagedata r:id="rId21" o:title=""/>
          </v:shape>
          <o:OLEObject Type="Embed" ProgID="Equation.3" ShapeID="_x0000_i1032" DrawAspect="Content" ObjectID="_1647759985" r:id="rId22"/>
        </w:object>
      </w:r>
      <w:r>
        <w:rPr>
          <w:rFonts w:ascii="Times New Roman" w:hAnsi="Times New Roman"/>
          <w:sz w:val="28"/>
          <w:szCs w:val="28"/>
        </w:rPr>
        <w:t xml:space="preserve"> – количеству ти</w:t>
      </w:r>
      <w:r>
        <w:rPr>
          <w:rFonts w:ascii="Times New Roman" w:hAnsi="Times New Roman"/>
          <w:sz w:val="28"/>
          <w:szCs w:val="28"/>
        </w:rPr>
        <w:lastRenderedPageBreak/>
        <w:t xml:space="preserve">пов предметов (на рис. 2 </w:t>
      </w:r>
      <w:r w:rsidRPr="002C116F">
        <w:rPr>
          <w:rFonts w:ascii="Times New Roman" w:hAnsi="Times New Roman"/>
          <w:position w:val="-6"/>
          <w:sz w:val="28"/>
          <w:szCs w:val="28"/>
        </w:rPr>
        <w:object w:dxaOrig="639" w:dyaOrig="300" w14:anchorId="52B2FE18">
          <v:shape id="_x0000_i1033" type="#_x0000_t75" style="width:31.8pt;height:15pt" o:ole="">
            <v:imagedata r:id="rId23" o:title=""/>
          </v:shape>
          <o:OLEObject Type="Embed" ProgID="Equation.3" ShapeID="_x0000_i1033" DrawAspect="Content" ObjectID="_1647759986" r:id="rId24"/>
        </w:object>
      </w:r>
      <w:r>
        <w:rPr>
          <w:rFonts w:ascii="Times New Roman" w:hAnsi="Times New Roman"/>
          <w:sz w:val="28"/>
          <w:szCs w:val="28"/>
        </w:rPr>
        <w:t xml:space="preserve">). Каждая таблица, кроме помеченной символом </w:t>
      </w:r>
      <w:r>
        <w:rPr>
          <w:rFonts w:ascii="Times New Roman" w:hAnsi="Times New Roman"/>
          <w:sz w:val="28"/>
          <w:szCs w:val="28"/>
          <w:lang w:val="en-US"/>
        </w:rPr>
        <w:t>S</w:t>
      </w:r>
      <w:r>
        <w:rPr>
          <w:rFonts w:ascii="Times New Roman" w:hAnsi="Times New Roman"/>
          <w:sz w:val="28"/>
          <w:szCs w:val="28"/>
        </w:rPr>
        <w:t xml:space="preserve">, пронумерована и описывает все возможные случаи размещения в рюкзаке соответствующего типа предметов. </w:t>
      </w:r>
    </w:p>
    <w:p w14:paraId="512A8C70" w14:textId="77777777" w:rsidR="006B45D2" w:rsidRDefault="006B45D2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пример, таблица Т.0 описывает все возможные способы размещения в рюкзаке предметов, имеющих объем 85 и стоимость 150 за единицу веса</w:t>
      </w:r>
      <w:r w:rsidRPr="007E48EC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а таблица </w:t>
      </w:r>
      <w:r>
        <w:rPr>
          <w:rFonts w:ascii="Times New Roman" w:hAnsi="Times New Roman"/>
          <w:sz w:val="28"/>
          <w:szCs w:val="28"/>
          <w:lang w:val="en-US"/>
        </w:rPr>
        <w:t>T</w:t>
      </w:r>
      <w:r>
        <w:rPr>
          <w:rFonts w:ascii="Times New Roman" w:hAnsi="Times New Roman"/>
          <w:sz w:val="28"/>
          <w:szCs w:val="28"/>
        </w:rPr>
        <w:t>.</w:t>
      </w:r>
      <w:r w:rsidRPr="007E48EC">
        <w:rPr>
          <w:rFonts w:ascii="Times New Roman" w:hAnsi="Times New Roman"/>
          <w:sz w:val="28"/>
          <w:szCs w:val="28"/>
        </w:rPr>
        <w:t xml:space="preserve">1 </w:t>
      </w:r>
      <w:r>
        <w:rPr>
          <w:rFonts w:ascii="Times New Roman" w:hAnsi="Times New Roman"/>
          <w:sz w:val="28"/>
          <w:szCs w:val="28"/>
        </w:rPr>
        <w:t xml:space="preserve">– все способы размещения предметов объемом 50 и стоимостью 25. </w:t>
      </w:r>
    </w:p>
    <w:p w14:paraId="685A7622" w14:textId="77777777" w:rsidR="006B45D2" w:rsidRDefault="006B45D2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се таблицы имеют одинаковую структуру и содержат по три столбца: неиспользованный объем места в рюкзаке, объем, занятый соответствующим типом, стоимость вещей в рюкзаке. </w:t>
      </w:r>
    </w:p>
    <w:p w14:paraId="7172E132" w14:textId="77777777" w:rsidR="006B45D2" w:rsidRDefault="006B45D2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апример, первая строка таблицы </w:t>
      </w:r>
      <w:r>
        <w:rPr>
          <w:rFonts w:ascii="Times New Roman" w:hAnsi="Times New Roman"/>
          <w:sz w:val="28"/>
          <w:szCs w:val="28"/>
          <w:lang w:val="en-US"/>
        </w:rPr>
        <w:t>T</w:t>
      </w:r>
      <w:r>
        <w:rPr>
          <w:rFonts w:ascii="Times New Roman" w:hAnsi="Times New Roman"/>
          <w:sz w:val="28"/>
          <w:szCs w:val="28"/>
        </w:rPr>
        <w:t xml:space="preserve">.0 соответствует случаю, когда в рюкзак не помещено ни одного предмета этого типа. Третья строка описывает случай, когда в пустой рюкзак помещено два предмета, которые заняли объем </w:t>
      </w:r>
      <w:r w:rsidRPr="007E48EC">
        <w:rPr>
          <w:rFonts w:ascii="Times New Roman" w:hAnsi="Times New Roman"/>
          <w:position w:val="-6"/>
          <w:sz w:val="28"/>
          <w:szCs w:val="28"/>
        </w:rPr>
        <w:object w:dxaOrig="1359" w:dyaOrig="300" w14:anchorId="37CAC8BE">
          <v:shape id="_x0000_i1034" type="#_x0000_t75" style="width:67.8pt;height:15pt" o:ole="">
            <v:imagedata r:id="rId25" o:title=""/>
          </v:shape>
          <o:OLEObject Type="Embed" ProgID="Equation.3" ShapeID="_x0000_i1034" DrawAspect="Content" ObjectID="_1647759987" r:id="rId26"/>
        </w:object>
      </w:r>
      <w:r>
        <w:rPr>
          <w:rFonts w:ascii="Times New Roman" w:hAnsi="Times New Roman"/>
          <w:sz w:val="28"/>
          <w:szCs w:val="28"/>
        </w:rPr>
        <w:t xml:space="preserve"> Третий столбец третей стоки содержит стоимость двух предметов, равную </w:t>
      </w:r>
      <w:r w:rsidRPr="007E48EC">
        <w:rPr>
          <w:rFonts w:ascii="Times New Roman" w:hAnsi="Times New Roman"/>
          <w:position w:val="-6"/>
          <w:sz w:val="28"/>
          <w:szCs w:val="28"/>
        </w:rPr>
        <w:object w:dxaOrig="1200" w:dyaOrig="300" w14:anchorId="7983FBAF">
          <v:shape id="_x0000_i1035" type="#_x0000_t75" style="width:60.6pt;height:15pt" o:ole="">
            <v:imagedata r:id="rId27" o:title=""/>
          </v:shape>
          <o:OLEObject Type="Embed" ProgID="Equation.3" ShapeID="_x0000_i1035" DrawAspect="Content" ObjectID="_1647759988" r:id="rId28"/>
        </w:object>
      </w:r>
      <w:r>
        <w:rPr>
          <w:rFonts w:ascii="Times New Roman" w:hAnsi="Times New Roman"/>
          <w:sz w:val="28"/>
          <w:szCs w:val="28"/>
        </w:rPr>
        <w:t xml:space="preserve"> = </w:t>
      </w:r>
      <w:r w:rsidRPr="006B45D2">
        <w:rPr>
          <w:rFonts w:ascii="Times New Roman" w:hAnsi="Times New Roman"/>
          <w:position w:val="-12"/>
          <w:sz w:val="28"/>
          <w:szCs w:val="28"/>
        </w:rPr>
        <w:object w:dxaOrig="820" w:dyaOrig="360" w14:anchorId="575B6089">
          <v:shape id="_x0000_i1036" type="#_x0000_t75" style="width:40.8pt;height:18.6pt" o:ole="">
            <v:imagedata r:id="rId29" o:title=""/>
          </v:shape>
          <o:OLEObject Type="Embed" ProgID="Equation.3" ShapeID="_x0000_i1036" DrawAspect="Content" ObjectID="_1647759989" r:id="rId30"/>
        </w:object>
      </w:r>
      <w:r w:rsidRPr="006F772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единиц. </w:t>
      </w:r>
    </w:p>
    <w:p w14:paraId="5F363C1D" w14:textId="77777777" w:rsidR="006B45D2" w:rsidRDefault="006B45D2" w:rsidP="006B45D2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есятая строка таблицы </w:t>
      </w:r>
      <w:r>
        <w:rPr>
          <w:rFonts w:ascii="Times New Roman" w:hAnsi="Times New Roman"/>
          <w:sz w:val="28"/>
          <w:szCs w:val="28"/>
          <w:lang w:val="en-US"/>
        </w:rPr>
        <w:t>T</w:t>
      </w:r>
      <w:r>
        <w:rPr>
          <w:rFonts w:ascii="Times New Roman" w:hAnsi="Times New Roman"/>
          <w:sz w:val="28"/>
          <w:szCs w:val="28"/>
        </w:rPr>
        <w:t>.</w:t>
      </w:r>
      <w:r w:rsidRPr="0072273A">
        <w:rPr>
          <w:rFonts w:ascii="Times New Roman" w:hAnsi="Times New Roman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 xml:space="preserve"> соответствует случаю, когда в рюкзаке остался незанятый объем</w:t>
      </w:r>
      <w:r w:rsidR="000C11A4" w:rsidRPr="000C11A4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равный 215</w:t>
      </w:r>
      <w:r w:rsidR="000C11A4" w:rsidRPr="000C11A4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и туда поместили два предмета, имеющих объем по 50 единиц. При этом общая стоимость вещей в рюкзаке вычисляется как сумма стоимости предметов, размещенных ранее (таблица</w:t>
      </w:r>
      <w:r w:rsidRPr="007C1B4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T</w:t>
      </w:r>
      <w:r w:rsidRPr="006F7726">
        <w:rPr>
          <w:rFonts w:ascii="Times New Roman" w:hAnsi="Times New Roman"/>
          <w:sz w:val="28"/>
          <w:szCs w:val="28"/>
        </w:rPr>
        <w:t>.0</w:t>
      </w:r>
      <w:r>
        <w:rPr>
          <w:rFonts w:ascii="Times New Roman" w:hAnsi="Times New Roman"/>
          <w:sz w:val="28"/>
          <w:szCs w:val="28"/>
        </w:rPr>
        <w:t xml:space="preserve">) в объеме </w:t>
      </w:r>
      <w:r w:rsidR="000C11A4" w:rsidRPr="000C11A4">
        <w:rPr>
          <w:rFonts w:ascii="Times New Roman" w:hAnsi="Times New Roman"/>
          <w:position w:val="-10"/>
          <w:sz w:val="28"/>
          <w:szCs w:val="28"/>
        </w:rPr>
        <w:object w:dxaOrig="1780" w:dyaOrig="340" w14:anchorId="67933A43">
          <v:shape id="_x0000_i1037" type="#_x0000_t75" style="width:88.8pt;height:16.8pt" o:ole="">
            <v:imagedata r:id="rId31" o:title=""/>
          </v:shape>
          <o:OLEObject Type="Embed" ProgID="Equation.3" ShapeID="_x0000_i1037" DrawAspect="Content" ObjectID="_1647759990" r:id="rId32"/>
        </w:object>
      </w:r>
      <w:r>
        <w:rPr>
          <w:rFonts w:ascii="Times New Roman" w:hAnsi="Times New Roman"/>
          <w:sz w:val="28"/>
          <w:szCs w:val="28"/>
        </w:rPr>
        <w:t xml:space="preserve"> и предметов</w:t>
      </w:r>
      <w:r w:rsidR="000C11A4" w:rsidRPr="000C11A4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помещенных в данный момент.</w:t>
      </w:r>
    </w:p>
    <w:p w14:paraId="3EAD159A" w14:textId="77777777" w:rsidR="006F7726" w:rsidRDefault="006F772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пределить стоимость ранее размещенных предметов можно по таблице </w:t>
      </w:r>
      <w:r>
        <w:rPr>
          <w:rFonts w:ascii="Times New Roman" w:hAnsi="Times New Roman"/>
          <w:sz w:val="28"/>
          <w:szCs w:val="28"/>
          <w:lang w:val="en-US"/>
        </w:rPr>
        <w:t>T</w:t>
      </w:r>
      <w:r w:rsidRPr="006F7726">
        <w:rPr>
          <w:rFonts w:ascii="Times New Roman" w:hAnsi="Times New Roman"/>
          <w:sz w:val="28"/>
          <w:szCs w:val="28"/>
        </w:rPr>
        <w:t xml:space="preserve">.0. </w:t>
      </w:r>
      <w:r>
        <w:rPr>
          <w:rFonts w:ascii="Times New Roman" w:hAnsi="Times New Roman"/>
          <w:sz w:val="28"/>
          <w:szCs w:val="28"/>
        </w:rPr>
        <w:t xml:space="preserve">Для этого </w:t>
      </w:r>
      <w:r w:rsidR="00D16A9F">
        <w:rPr>
          <w:rFonts w:ascii="Times New Roman" w:hAnsi="Times New Roman"/>
          <w:sz w:val="28"/>
          <w:szCs w:val="28"/>
        </w:rPr>
        <w:t>необходим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айти строку,</w:t>
      </w:r>
      <w:r w:rsidR="00710D9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</w:t>
      </w:r>
      <w:r w:rsidR="00710D95">
        <w:rPr>
          <w:rFonts w:ascii="Times New Roman" w:hAnsi="Times New Roman"/>
          <w:sz w:val="28"/>
          <w:szCs w:val="28"/>
        </w:rPr>
        <w:t>о</w:t>
      </w:r>
      <w:r>
        <w:rPr>
          <w:rFonts w:ascii="Times New Roman" w:hAnsi="Times New Roman"/>
          <w:sz w:val="28"/>
          <w:szCs w:val="28"/>
        </w:rPr>
        <w:t>торая</w:t>
      </w:r>
      <w:r w:rsidR="00D16A9F">
        <w:rPr>
          <w:rFonts w:ascii="Times New Roman" w:hAnsi="Times New Roman"/>
          <w:sz w:val="28"/>
          <w:szCs w:val="28"/>
        </w:rPr>
        <w:t xml:space="preserve"> </w:t>
      </w:r>
      <w:r w:rsidR="00710D95">
        <w:rPr>
          <w:rFonts w:ascii="Times New Roman" w:hAnsi="Times New Roman"/>
          <w:sz w:val="28"/>
          <w:szCs w:val="28"/>
        </w:rPr>
        <w:t>соответствует остатку 215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0D95">
        <w:rPr>
          <w:rFonts w:ascii="Times New Roman" w:hAnsi="Times New Roman"/>
          <w:sz w:val="28"/>
          <w:szCs w:val="28"/>
        </w:rPr>
        <w:t>Это вторая строка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0D95">
        <w:rPr>
          <w:rFonts w:ascii="Times New Roman" w:hAnsi="Times New Roman"/>
          <w:sz w:val="28"/>
          <w:szCs w:val="28"/>
        </w:rPr>
        <w:t>т</w:t>
      </w:r>
      <w:r w:rsidR="00FA00EE">
        <w:rPr>
          <w:rFonts w:ascii="Times New Roman" w:hAnsi="Times New Roman"/>
          <w:sz w:val="28"/>
          <w:szCs w:val="28"/>
        </w:rPr>
        <w:t>ак</w:t>
      </w:r>
      <w:r w:rsidR="00710D95">
        <w:rPr>
          <w:rFonts w:ascii="Times New Roman" w:hAnsi="Times New Roman"/>
          <w:sz w:val="28"/>
          <w:szCs w:val="28"/>
        </w:rPr>
        <w:t xml:space="preserve"> к</w:t>
      </w:r>
      <w:r w:rsidR="00FA00EE">
        <w:rPr>
          <w:rFonts w:ascii="Times New Roman" w:hAnsi="Times New Roman"/>
          <w:sz w:val="28"/>
          <w:szCs w:val="28"/>
        </w:rPr>
        <w:t>ак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0D95">
        <w:rPr>
          <w:rFonts w:ascii="Times New Roman" w:hAnsi="Times New Roman"/>
          <w:sz w:val="28"/>
          <w:szCs w:val="28"/>
        </w:rPr>
        <w:t>она описывает размещение в пустом рюкзаке (300 единиц незанятого объема) одного предмет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0D95">
        <w:rPr>
          <w:rFonts w:ascii="Times New Roman" w:hAnsi="Times New Roman"/>
          <w:sz w:val="28"/>
          <w:szCs w:val="28"/>
        </w:rPr>
        <w:t>объем</w:t>
      </w:r>
      <w:r w:rsidR="00FA00EE">
        <w:rPr>
          <w:rFonts w:ascii="Times New Roman" w:hAnsi="Times New Roman"/>
          <w:sz w:val="28"/>
          <w:szCs w:val="28"/>
        </w:rPr>
        <w:t>ом</w:t>
      </w:r>
      <w:r w:rsidR="00710D95">
        <w:rPr>
          <w:rFonts w:ascii="Times New Roman" w:hAnsi="Times New Roman"/>
          <w:sz w:val="28"/>
          <w:szCs w:val="28"/>
        </w:rPr>
        <w:t xml:space="preserve"> </w:t>
      </w:r>
      <w:r w:rsidR="00710D95" w:rsidRPr="00710D95">
        <w:rPr>
          <w:rFonts w:ascii="Times New Roman" w:hAnsi="Times New Roman"/>
          <w:sz w:val="28"/>
          <w:szCs w:val="28"/>
        </w:rPr>
        <w:t>85</w:t>
      </w:r>
      <w:r w:rsidR="00836E49">
        <w:rPr>
          <w:rFonts w:ascii="Times New Roman" w:hAnsi="Times New Roman"/>
          <w:sz w:val="28"/>
          <w:szCs w:val="28"/>
        </w:rPr>
        <w:t xml:space="preserve"> и стоимостью 12</w:t>
      </w:r>
      <w:r w:rsidR="00FA00EE">
        <w:rPr>
          <w:rFonts w:ascii="Times New Roman" w:hAnsi="Times New Roman"/>
          <w:sz w:val="28"/>
          <w:szCs w:val="28"/>
        </w:rPr>
        <w:t xml:space="preserve"> </w:t>
      </w:r>
      <w:r w:rsidR="00836E49">
        <w:rPr>
          <w:rFonts w:ascii="Times New Roman" w:hAnsi="Times New Roman"/>
          <w:sz w:val="28"/>
          <w:szCs w:val="28"/>
        </w:rPr>
        <w:t>750</w:t>
      </w:r>
      <w:r w:rsidR="00710D95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0D95">
        <w:rPr>
          <w:rFonts w:ascii="Times New Roman" w:hAnsi="Times New Roman"/>
          <w:sz w:val="28"/>
          <w:szCs w:val="28"/>
        </w:rPr>
        <w:t xml:space="preserve">Таким образом, стоимость предметов в рюкзаке, которая будет записана в десятой строке таблицы </w:t>
      </w:r>
      <w:r w:rsidR="00710D95">
        <w:rPr>
          <w:rFonts w:ascii="Times New Roman" w:hAnsi="Times New Roman"/>
          <w:sz w:val="28"/>
          <w:szCs w:val="28"/>
          <w:lang w:val="en-US"/>
        </w:rPr>
        <w:t>T</w:t>
      </w:r>
      <w:r w:rsidR="00710D95" w:rsidRPr="00710D95">
        <w:rPr>
          <w:rFonts w:ascii="Times New Roman" w:hAnsi="Times New Roman"/>
          <w:sz w:val="28"/>
          <w:szCs w:val="28"/>
        </w:rPr>
        <w:t>.1</w:t>
      </w:r>
      <w:r w:rsidR="00FA00EE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10D95">
        <w:rPr>
          <w:rFonts w:ascii="Times New Roman" w:hAnsi="Times New Roman"/>
          <w:sz w:val="28"/>
          <w:szCs w:val="28"/>
        </w:rPr>
        <w:t>буде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A00EE" w:rsidRPr="00FA00EE">
        <w:rPr>
          <w:rFonts w:ascii="Times New Roman" w:hAnsi="Times New Roman"/>
          <w:position w:val="-12"/>
          <w:sz w:val="28"/>
          <w:szCs w:val="28"/>
        </w:rPr>
        <w:object w:dxaOrig="2260" w:dyaOrig="360" w14:anchorId="162F1C05">
          <v:shape id="_x0000_i1038" type="#_x0000_t75" style="width:112.8pt;height:18.6pt" o:ole="">
            <v:imagedata r:id="rId33" o:title=""/>
          </v:shape>
          <o:OLEObject Type="Embed" ProgID="Equation.3" ShapeID="_x0000_i1038" DrawAspect="Content" ObjectID="_1647759991" r:id="rId34"/>
        </w:object>
      </w:r>
      <w:r w:rsidR="00710D95">
        <w:rPr>
          <w:rFonts w:ascii="Times New Roman" w:hAnsi="Times New Roman"/>
          <w:sz w:val="28"/>
          <w:szCs w:val="28"/>
        </w:rPr>
        <w:t xml:space="preserve"> </w:t>
      </w:r>
      <w:r w:rsidR="00FA00EE" w:rsidRPr="00FA00EE">
        <w:rPr>
          <w:rFonts w:ascii="Times New Roman" w:hAnsi="Times New Roman"/>
          <w:position w:val="-12"/>
          <w:sz w:val="28"/>
          <w:szCs w:val="28"/>
        </w:rPr>
        <w:object w:dxaOrig="859" w:dyaOrig="360" w14:anchorId="2852B313">
          <v:shape id="_x0000_i1039" type="#_x0000_t75" style="width:42.6pt;height:18.6pt" o:ole="">
            <v:imagedata r:id="rId35" o:title=""/>
          </v:shape>
          <o:OLEObject Type="Embed" ProgID="Equation.3" ShapeID="_x0000_i1039" DrawAspect="Content" ObjectID="_1647759992" r:id="rId36"/>
        </w:object>
      </w:r>
    </w:p>
    <w:p w14:paraId="11229276" w14:textId="77777777" w:rsidR="006B358B" w:rsidRDefault="006B358B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строение таблиц осуществляется последовательно в порядке </w:t>
      </w:r>
      <w:r w:rsidR="00D16A9F">
        <w:rPr>
          <w:rFonts w:ascii="Times New Roman" w:hAnsi="Times New Roman"/>
          <w:sz w:val="28"/>
          <w:szCs w:val="28"/>
        </w:rPr>
        <w:t xml:space="preserve">их </w:t>
      </w:r>
      <w:r>
        <w:rPr>
          <w:rFonts w:ascii="Times New Roman" w:hAnsi="Times New Roman"/>
          <w:sz w:val="28"/>
          <w:szCs w:val="28"/>
        </w:rPr>
        <w:t>нумерации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Каждая таблица строится на основе пред</w:t>
      </w:r>
      <w:r w:rsidR="00D16A9F">
        <w:rPr>
          <w:rFonts w:ascii="Times New Roman" w:hAnsi="Times New Roman"/>
          <w:sz w:val="28"/>
          <w:szCs w:val="28"/>
        </w:rPr>
        <w:t>шествующей</w:t>
      </w:r>
      <w:r>
        <w:rPr>
          <w:rFonts w:ascii="Times New Roman" w:hAnsi="Times New Roman"/>
          <w:sz w:val="28"/>
          <w:szCs w:val="28"/>
        </w:rPr>
        <w:t xml:space="preserve">. Таблица, помеченная символом </w:t>
      </w:r>
      <w:r>
        <w:rPr>
          <w:rFonts w:ascii="Times New Roman" w:hAnsi="Times New Roman"/>
          <w:sz w:val="28"/>
          <w:szCs w:val="28"/>
          <w:lang w:val="en-US"/>
        </w:rPr>
        <w:t>S</w:t>
      </w:r>
      <w:r w:rsidRPr="006B358B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меет чисто техническое назначение и предназначена для построения таблицы </w:t>
      </w:r>
      <w:r>
        <w:rPr>
          <w:rFonts w:ascii="Times New Roman" w:hAnsi="Times New Roman"/>
          <w:sz w:val="28"/>
          <w:szCs w:val="28"/>
          <w:lang w:val="en-US"/>
        </w:rPr>
        <w:t>T</w:t>
      </w:r>
      <w:r w:rsidRPr="006B358B">
        <w:rPr>
          <w:rFonts w:ascii="Times New Roman" w:hAnsi="Times New Roman"/>
          <w:sz w:val="28"/>
          <w:szCs w:val="28"/>
        </w:rPr>
        <w:t>.0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  <w:lang w:val="en-US"/>
        </w:rPr>
        <w:t>S</w:t>
      </w:r>
      <w:r w:rsidRPr="006B358B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остоит из одной строки, в первом столбц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этой строки указывается вместимость рюкзака, а два другие столбца заполняются нулями. </w:t>
      </w:r>
    </w:p>
    <w:p w14:paraId="7659605A" w14:textId="77777777" w:rsidR="006B358B" w:rsidRDefault="006B358B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с номером </w:t>
      </w:r>
      <w:r w:rsidR="00FA00EE" w:rsidRPr="00FA00EE">
        <w:rPr>
          <w:rFonts w:ascii="Times New Roman" w:hAnsi="Times New Roman"/>
          <w:position w:val="-12"/>
          <w:sz w:val="28"/>
          <w:szCs w:val="28"/>
        </w:rPr>
        <w:object w:dxaOrig="1260" w:dyaOrig="420" w14:anchorId="07ACAFC8">
          <v:shape id="_x0000_i1040" type="#_x0000_t75" style="width:63pt;height:21pt" o:ole="">
            <v:imagedata r:id="rId37" o:title=""/>
          </v:shape>
          <o:OLEObject Type="Embed" ProgID="Equation.3" ShapeID="_x0000_i1040" DrawAspect="Content" ObjectID="_1647759993" r:id="rId38"/>
        </w:object>
      </w:r>
      <w:r w:rsidR="00836E49">
        <w:rPr>
          <w:rFonts w:ascii="Times New Roman" w:hAnsi="Times New Roman"/>
          <w:sz w:val="28"/>
          <w:szCs w:val="28"/>
        </w:rPr>
        <w:t xml:space="preserve"> (далее просто таблица</w:t>
      </w:r>
      <w:r w:rsidR="00FA00EE" w:rsidRPr="00FA00EE">
        <w:rPr>
          <w:rFonts w:ascii="Times New Roman" w:hAnsi="Times New Roman"/>
          <w:sz w:val="28"/>
          <w:szCs w:val="28"/>
        </w:rPr>
        <w:t xml:space="preserve"> </w:t>
      </w:r>
      <w:r w:rsidR="00FA00EE" w:rsidRPr="00FA00EE">
        <w:rPr>
          <w:rFonts w:ascii="Times New Roman" w:hAnsi="Times New Roman"/>
          <w:i/>
          <w:sz w:val="28"/>
          <w:szCs w:val="28"/>
          <w:lang w:val="en-US"/>
        </w:rPr>
        <w:t>k</w:t>
      </w:r>
      <w:r w:rsidR="00836E49">
        <w:rPr>
          <w:rFonts w:ascii="Times New Roman" w:hAnsi="Times New Roman"/>
          <w:sz w:val="28"/>
          <w:szCs w:val="28"/>
        </w:rPr>
        <w:t>)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троитс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A00EE">
        <w:rPr>
          <w:rFonts w:ascii="Times New Roman" w:hAnsi="Times New Roman"/>
          <w:sz w:val="28"/>
          <w:szCs w:val="28"/>
        </w:rPr>
        <w:t xml:space="preserve">на </w:t>
      </w:r>
      <w:r w:rsidR="00297F1F">
        <w:rPr>
          <w:rFonts w:ascii="Times New Roman" w:hAnsi="Times New Roman"/>
          <w:sz w:val="28"/>
          <w:szCs w:val="28"/>
        </w:rPr>
        <w:t>основе таблицы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A00EE" w:rsidRPr="00297F1F">
        <w:rPr>
          <w:rFonts w:ascii="Times New Roman" w:hAnsi="Times New Roman"/>
          <w:position w:val="-6"/>
          <w:sz w:val="28"/>
          <w:szCs w:val="28"/>
        </w:rPr>
        <w:object w:dxaOrig="639" w:dyaOrig="300" w14:anchorId="06E030E6">
          <v:shape id="_x0000_i1041" type="#_x0000_t75" style="width:31.8pt;height:15pt" o:ole="">
            <v:imagedata r:id="rId39" o:title=""/>
          </v:shape>
          <o:OLEObject Type="Embed" ProgID="Equation.3" ShapeID="_x0000_i1041" DrawAspect="Content" ObjectID="_1647759994" r:id="rId40"/>
        </w:object>
      </w:r>
      <w:r w:rsidR="00297F1F">
        <w:rPr>
          <w:rFonts w:ascii="Times New Roman" w:hAnsi="Times New Roman"/>
          <w:sz w:val="28"/>
          <w:szCs w:val="28"/>
        </w:rPr>
        <w:t xml:space="preserve"> При этом будем считать, что таблица </w:t>
      </w:r>
      <w:r w:rsidR="00297F1F">
        <w:rPr>
          <w:rFonts w:ascii="Times New Roman" w:hAnsi="Times New Roman"/>
          <w:sz w:val="28"/>
          <w:szCs w:val="28"/>
          <w:lang w:val="en-US"/>
        </w:rPr>
        <w:t>S</w:t>
      </w:r>
      <w:r w:rsidR="00297F1F" w:rsidRPr="00D16A9F">
        <w:rPr>
          <w:rFonts w:ascii="Times New Roman" w:hAnsi="Times New Roman"/>
          <w:sz w:val="28"/>
          <w:szCs w:val="28"/>
        </w:rPr>
        <w:t xml:space="preserve"> </w:t>
      </w:r>
      <w:r w:rsidR="00297F1F">
        <w:rPr>
          <w:rFonts w:ascii="Times New Roman" w:hAnsi="Times New Roman"/>
          <w:sz w:val="28"/>
          <w:szCs w:val="28"/>
        </w:rPr>
        <w:t xml:space="preserve">имеет номер </w:t>
      </w:r>
      <w:r w:rsidR="00FA00EE" w:rsidRPr="00FA00EE">
        <w:rPr>
          <w:rFonts w:ascii="Times New Roman" w:hAnsi="Times New Roman"/>
          <w:sz w:val="28"/>
          <w:szCs w:val="28"/>
        </w:rPr>
        <w:t>–</w:t>
      </w:r>
      <w:r w:rsidR="00297F1F">
        <w:rPr>
          <w:rFonts w:ascii="Times New Roman" w:hAnsi="Times New Roman"/>
          <w:sz w:val="28"/>
          <w:szCs w:val="28"/>
        </w:rPr>
        <w:t>1 (минус один)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14:paraId="5DD25255" w14:textId="77777777" w:rsidR="00B2200D" w:rsidRDefault="00836E49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аждой строке</w:t>
      </w:r>
      <w:r w:rsidR="00203040">
        <w:rPr>
          <w:rFonts w:ascii="Times New Roman" w:hAnsi="Times New Roman"/>
          <w:sz w:val="28"/>
          <w:szCs w:val="28"/>
        </w:rPr>
        <w:t xml:space="preserve"> </w:t>
      </w:r>
      <w:r w:rsidR="00FA00EE" w:rsidRPr="007C1B43">
        <w:rPr>
          <w:rFonts w:ascii="Times New Roman" w:hAnsi="Times New Roman"/>
          <w:position w:val="-20"/>
          <w:sz w:val="28"/>
          <w:szCs w:val="28"/>
        </w:rPr>
        <w:object w:dxaOrig="2720" w:dyaOrig="540" w14:anchorId="61C0A598">
          <v:shape id="_x0000_i1042" type="#_x0000_t75" style="width:135.6pt;height:27pt" o:ole="">
            <v:imagedata r:id="rId41" o:title=""/>
          </v:shape>
          <o:OLEObject Type="Embed" ProgID="Equation.3" ShapeID="_x0000_i1042" DrawAspect="Content" ObjectID="_1647759995" r:id="rId42"/>
        </w:object>
      </w:r>
      <w:r>
        <w:rPr>
          <w:rFonts w:ascii="Times New Roman" w:hAnsi="Times New Roman"/>
          <w:sz w:val="28"/>
          <w:szCs w:val="28"/>
        </w:rPr>
        <w:t xml:space="preserve"> в таблице </w:t>
      </w:r>
      <w:r w:rsidR="007C1B43" w:rsidRPr="00836E49">
        <w:rPr>
          <w:rFonts w:ascii="Times New Roman" w:hAnsi="Times New Roman"/>
          <w:position w:val="-6"/>
          <w:sz w:val="28"/>
          <w:szCs w:val="28"/>
        </w:rPr>
        <w:object w:dxaOrig="560" w:dyaOrig="300" w14:anchorId="369DA158">
          <v:shape id="_x0000_i1043" type="#_x0000_t75" style="width:27.6pt;height:15pt" o:ole="">
            <v:imagedata r:id="rId43" o:title=""/>
          </v:shape>
          <o:OLEObject Type="Embed" ProgID="Equation.3" ShapeID="_x0000_i1043" DrawAspect="Content" ObjectID="_1647759996" r:id="rId44"/>
        </w:object>
      </w:r>
      <w:r>
        <w:rPr>
          <w:rFonts w:ascii="Times New Roman" w:hAnsi="Times New Roman"/>
          <w:sz w:val="28"/>
          <w:szCs w:val="28"/>
        </w:rPr>
        <w:t xml:space="preserve"> соответствуе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C1B43" w:rsidRPr="007C1B43">
        <w:rPr>
          <w:rFonts w:ascii="Times New Roman" w:hAnsi="Times New Roman"/>
          <w:position w:val="-36"/>
          <w:sz w:val="28"/>
          <w:szCs w:val="28"/>
        </w:rPr>
        <w:object w:dxaOrig="2420" w:dyaOrig="859" w14:anchorId="584380BD">
          <v:shape id="_x0000_i1044" type="#_x0000_t75" style="width:121.2pt;height:42.6pt" o:ole="">
            <v:imagedata r:id="rId45" o:title=""/>
          </v:shape>
          <o:OLEObject Type="Embed" ProgID="Equation.3" ShapeID="_x0000_i1044" DrawAspect="Content" ObjectID="_1647759997" r:id="rId46"/>
        </w:object>
      </w:r>
      <w:r w:rsidR="0020304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трок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4440F">
        <w:rPr>
          <w:rFonts w:ascii="Times New Roman" w:hAnsi="Times New Roman"/>
          <w:sz w:val="28"/>
          <w:szCs w:val="28"/>
        </w:rPr>
        <w:t xml:space="preserve"> </w:t>
      </w:r>
      <w:r w:rsidR="00F74D9B">
        <w:rPr>
          <w:rFonts w:ascii="Times New Roman" w:hAnsi="Times New Roman"/>
          <w:sz w:val="28"/>
          <w:szCs w:val="28"/>
        </w:rPr>
        <w:t xml:space="preserve">в </w:t>
      </w:r>
      <w:r>
        <w:rPr>
          <w:rFonts w:ascii="Times New Roman" w:hAnsi="Times New Roman"/>
          <w:sz w:val="28"/>
          <w:szCs w:val="28"/>
        </w:rPr>
        <w:t>таблиц</w:t>
      </w:r>
      <w:r w:rsidR="00F74D9B">
        <w:rPr>
          <w:rFonts w:ascii="Times New Roman" w:hAnsi="Times New Roman"/>
          <w:sz w:val="28"/>
          <w:szCs w:val="28"/>
        </w:rPr>
        <w:t>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A00EE" w:rsidRPr="00FA00EE">
        <w:rPr>
          <w:rFonts w:ascii="Times New Roman" w:hAnsi="Times New Roman"/>
          <w:position w:val="-10"/>
          <w:sz w:val="28"/>
          <w:szCs w:val="28"/>
        </w:rPr>
        <w:object w:dxaOrig="279" w:dyaOrig="340" w14:anchorId="30AEAF59">
          <v:shape id="_x0000_i1045" type="#_x0000_t75" style="width:14.4pt;height:16.8pt" o:ole="">
            <v:imagedata r:id="rId47" o:title=""/>
          </v:shape>
          <o:OLEObject Type="Embed" ProgID="Equation.3" ShapeID="_x0000_i1045" DrawAspect="Content" ObjectID="_1647759998" r:id="rId48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74D9B">
        <w:rPr>
          <w:rFonts w:ascii="Times New Roman" w:hAnsi="Times New Roman"/>
          <w:sz w:val="28"/>
          <w:szCs w:val="28"/>
        </w:rPr>
        <w:t xml:space="preserve">где </w:t>
      </w:r>
      <w:r w:rsidR="007C1B43" w:rsidRPr="007C1B43">
        <w:rPr>
          <w:rFonts w:ascii="Times New Roman" w:hAnsi="Times New Roman"/>
          <w:position w:val="-12"/>
          <w:sz w:val="28"/>
          <w:szCs w:val="28"/>
        </w:rPr>
        <w:object w:dxaOrig="560" w:dyaOrig="440" w14:anchorId="3889B742">
          <v:shape id="_x0000_i1046" type="#_x0000_t75" style="width:27.6pt;height:21.6pt" o:ole="">
            <v:imagedata r:id="rId49" o:title=""/>
          </v:shape>
          <o:OLEObject Type="Embed" ProgID="Equation.3" ShapeID="_x0000_i1046" DrawAspect="Content" ObjectID="_1647759999" r:id="rId50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74D9B">
        <w:rPr>
          <w:rFonts w:ascii="Times New Roman" w:hAnsi="Times New Roman"/>
          <w:sz w:val="28"/>
          <w:szCs w:val="28"/>
        </w:rPr>
        <w:t>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74D9B">
        <w:rPr>
          <w:rFonts w:ascii="Times New Roman" w:hAnsi="Times New Roman"/>
          <w:sz w:val="28"/>
          <w:szCs w:val="28"/>
        </w:rPr>
        <w:t xml:space="preserve">содержимое первого, </w:t>
      </w:r>
      <w:r w:rsidR="007C1B43" w:rsidRPr="007C1B43">
        <w:rPr>
          <w:rFonts w:ascii="Times New Roman" w:hAnsi="Times New Roman"/>
          <w:position w:val="-12"/>
          <w:sz w:val="28"/>
          <w:szCs w:val="28"/>
        </w:rPr>
        <w:object w:dxaOrig="480" w:dyaOrig="440" w14:anchorId="16483539">
          <v:shape id="_x0000_i1047" type="#_x0000_t75" style="width:24.6pt;height:21.6pt" o:ole="">
            <v:imagedata r:id="rId51" o:title=""/>
          </v:shape>
          <o:OLEObject Type="Embed" ProgID="Equation.3" ShapeID="_x0000_i1047" DrawAspect="Content" ObjectID="_1647760000" r:id="rId52"/>
        </w:object>
      </w:r>
      <w:r w:rsidR="00F74D9B">
        <w:rPr>
          <w:rFonts w:ascii="Times New Roman" w:hAnsi="Times New Roman"/>
          <w:sz w:val="28"/>
          <w:szCs w:val="28"/>
        </w:rPr>
        <w:t xml:space="preserve"> 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74D9B">
        <w:rPr>
          <w:rFonts w:ascii="Times New Roman" w:hAnsi="Times New Roman"/>
          <w:sz w:val="28"/>
          <w:szCs w:val="28"/>
        </w:rPr>
        <w:t>второго</w:t>
      </w:r>
      <w:r w:rsidR="00B2200D">
        <w:rPr>
          <w:rFonts w:ascii="Times New Roman" w:hAnsi="Times New Roman"/>
          <w:sz w:val="28"/>
          <w:szCs w:val="28"/>
        </w:rPr>
        <w:t xml:space="preserve">, </w:t>
      </w:r>
      <w:r w:rsidR="007C1B43" w:rsidRPr="007C1B43">
        <w:rPr>
          <w:rFonts w:ascii="Times New Roman" w:hAnsi="Times New Roman"/>
          <w:position w:val="-12"/>
          <w:sz w:val="28"/>
          <w:szCs w:val="28"/>
        </w:rPr>
        <w:object w:dxaOrig="560" w:dyaOrig="440" w14:anchorId="6B2E81CE">
          <v:shape id="_x0000_i1048" type="#_x0000_t75" style="width:27.6pt;height:21.6pt" o:ole="">
            <v:imagedata r:id="rId53" o:title=""/>
          </v:shape>
          <o:OLEObject Type="Embed" ProgID="Equation.3" ShapeID="_x0000_i1048" DrawAspect="Content" ObjectID="_1647760001" r:id="rId54"/>
        </w:object>
      </w:r>
      <w:r w:rsidR="00F74D9B">
        <w:rPr>
          <w:rFonts w:ascii="Times New Roman" w:hAnsi="Times New Roman"/>
          <w:sz w:val="28"/>
          <w:szCs w:val="28"/>
        </w:rPr>
        <w:t xml:space="preserve"> </w:t>
      </w:r>
      <w:r w:rsidR="00B2200D">
        <w:rPr>
          <w:rFonts w:ascii="Times New Roman" w:hAnsi="Times New Roman"/>
          <w:sz w:val="28"/>
          <w:szCs w:val="28"/>
        </w:rPr>
        <w:t>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2200D">
        <w:rPr>
          <w:rFonts w:ascii="Times New Roman" w:hAnsi="Times New Roman"/>
          <w:sz w:val="28"/>
          <w:szCs w:val="28"/>
        </w:rPr>
        <w:t xml:space="preserve">третьего </w:t>
      </w:r>
      <w:r w:rsidR="00F74D9B">
        <w:rPr>
          <w:rFonts w:ascii="Times New Roman" w:hAnsi="Times New Roman"/>
          <w:sz w:val="28"/>
          <w:szCs w:val="28"/>
        </w:rPr>
        <w:t>столбца таблицы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A00EE" w:rsidRPr="00FA00EE">
        <w:rPr>
          <w:rFonts w:ascii="Times New Roman" w:hAnsi="Times New Roman"/>
          <w:position w:val="-10"/>
          <w:sz w:val="28"/>
          <w:szCs w:val="28"/>
        </w:rPr>
        <w:object w:dxaOrig="620" w:dyaOrig="340" w14:anchorId="72369B38">
          <v:shape id="_x0000_i1049" type="#_x0000_t75" style="width:31.2pt;height:16.8pt" o:ole="">
            <v:imagedata r:id="rId55" o:title=""/>
          </v:shape>
          <o:OLEObject Type="Embed" ProgID="Equation.3" ShapeID="_x0000_i1049" DrawAspect="Content" ObjectID="_1647760002" r:id="rId56"/>
        </w:object>
      </w:r>
      <w:r w:rsidR="00F74D9B">
        <w:rPr>
          <w:rFonts w:ascii="Times New Roman" w:hAnsi="Times New Roman"/>
          <w:sz w:val="28"/>
          <w:szCs w:val="28"/>
        </w:rPr>
        <w:t xml:space="preserve"> 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C1B43" w:rsidRPr="007C1B43">
        <w:rPr>
          <w:rFonts w:ascii="Times New Roman" w:hAnsi="Times New Roman"/>
          <w:position w:val="-12"/>
          <w:sz w:val="28"/>
          <w:szCs w:val="28"/>
        </w:rPr>
        <w:object w:dxaOrig="300" w:dyaOrig="380" w14:anchorId="33ED9606">
          <v:shape id="_x0000_i1050" type="#_x0000_t75" style="width:15pt;height:19.2pt" o:ole="">
            <v:imagedata r:id="rId57" o:title=""/>
          </v:shape>
          <o:OLEObject Type="Embed" ProgID="Equation.3" ShapeID="_x0000_i1050" DrawAspect="Content" ObjectID="_1647760003" r:id="rId58"/>
        </w:object>
      </w:r>
      <w:r w:rsidR="00F74D9B">
        <w:rPr>
          <w:rFonts w:ascii="Times New Roman" w:hAnsi="Times New Roman"/>
          <w:sz w:val="28"/>
          <w:szCs w:val="28"/>
        </w:rPr>
        <w:t>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74D9B">
        <w:rPr>
          <w:rFonts w:ascii="Times New Roman" w:hAnsi="Times New Roman"/>
          <w:sz w:val="28"/>
          <w:szCs w:val="28"/>
        </w:rPr>
        <w:t>объе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74D9B">
        <w:rPr>
          <w:rFonts w:ascii="Times New Roman" w:hAnsi="Times New Roman"/>
          <w:sz w:val="28"/>
          <w:szCs w:val="28"/>
        </w:rPr>
        <w:t>предме</w:t>
      </w:r>
      <w:r w:rsidR="00F74D9B">
        <w:rPr>
          <w:rFonts w:ascii="Times New Roman" w:hAnsi="Times New Roman"/>
          <w:sz w:val="28"/>
          <w:szCs w:val="28"/>
        </w:rPr>
        <w:lastRenderedPageBreak/>
        <w:t xml:space="preserve">та </w:t>
      </w:r>
      <w:r w:rsidR="00FA00EE" w:rsidRPr="00FA00EE">
        <w:rPr>
          <w:rFonts w:ascii="Times New Roman" w:hAnsi="Times New Roman"/>
          <w:i/>
          <w:sz w:val="28"/>
          <w:szCs w:val="28"/>
          <w:lang w:val="en-US"/>
        </w:rPr>
        <w:t>k</w:t>
      </w:r>
      <w:r w:rsidR="00F74D9B">
        <w:rPr>
          <w:rFonts w:ascii="Times New Roman" w:hAnsi="Times New Roman"/>
          <w:sz w:val="28"/>
          <w:szCs w:val="28"/>
        </w:rPr>
        <w:t>-го типа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2200D">
        <w:rPr>
          <w:rFonts w:ascii="Times New Roman" w:hAnsi="Times New Roman"/>
          <w:sz w:val="28"/>
          <w:szCs w:val="28"/>
        </w:rPr>
        <w:t>Строк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A00EE" w:rsidRPr="007C1B43">
        <w:rPr>
          <w:rFonts w:ascii="Times New Roman" w:hAnsi="Times New Roman"/>
          <w:position w:val="-16"/>
          <w:sz w:val="28"/>
          <w:szCs w:val="28"/>
        </w:rPr>
        <w:object w:dxaOrig="360" w:dyaOrig="480" w14:anchorId="3CA14690">
          <v:shape id="_x0000_i1051" type="#_x0000_t75" style="width:18.6pt;height:24.6pt" o:ole="">
            <v:imagedata r:id="rId59" o:title=""/>
          </v:shape>
          <o:OLEObject Type="Embed" ProgID="Equation.3" ShapeID="_x0000_i1051" DrawAspect="Content" ObjectID="_1647760004" r:id="rId60"/>
        </w:object>
      </w:r>
      <w:r w:rsidR="0034440F">
        <w:rPr>
          <w:rFonts w:ascii="Times New Roman" w:hAnsi="Times New Roman"/>
          <w:sz w:val="28"/>
          <w:szCs w:val="28"/>
        </w:rPr>
        <w:t xml:space="preserve"> </w:t>
      </w:r>
      <w:r w:rsidR="00FA00EE" w:rsidRPr="007C1B43">
        <w:rPr>
          <w:rFonts w:ascii="Times New Roman" w:hAnsi="Times New Roman"/>
          <w:position w:val="-12"/>
          <w:sz w:val="28"/>
          <w:szCs w:val="28"/>
        </w:rPr>
        <w:object w:dxaOrig="1300" w:dyaOrig="420" w14:anchorId="121CC8C0">
          <v:shape id="_x0000_i1052" type="#_x0000_t75" style="width:65.4pt;height:21pt" o:ole="">
            <v:imagedata r:id="rId61" o:title=""/>
          </v:shape>
          <o:OLEObject Type="Embed" ProgID="Equation.3" ShapeID="_x0000_i1052" DrawAspect="Content" ObjectID="_1647760005" r:id="rId62"/>
        </w:objec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4440F">
        <w:rPr>
          <w:rFonts w:ascii="Times New Roman" w:hAnsi="Times New Roman"/>
          <w:sz w:val="28"/>
          <w:szCs w:val="28"/>
        </w:rPr>
        <w:t xml:space="preserve">таблицы </w:t>
      </w:r>
      <w:r w:rsidR="00FA00EE" w:rsidRPr="00FA00EE">
        <w:rPr>
          <w:rFonts w:ascii="Times New Roman" w:hAnsi="Times New Roman"/>
          <w:position w:val="-10"/>
          <w:sz w:val="28"/>
          <w:szCs w:val="28"/>
        </w:rPr>
        <w:object w:dxaOrig="279" w:dyaOrig="340" w14:anchorId="754E1755">
          <v:shape id="_x0000_i1053" type="#_x0000_t75" style="width:14.4pt;height:16.8pt" o:ole="">
            <v:imagedata r:id="rId63" o:title=""/>
          </v:shape>
          <o:OLEObject Type="Embed" ProgID="Equation.3" ShapeID="_x0000_i1053" DrawAspect="Content" ObjectID="_1647760006" r:id="rId64"/>
        </w:object>
      </w:r>
      <w:r w:rsidR="0034440F">
        <w:rPr>
          <w:rFonts w:ascii="Times New Roman" w:hAnsi="Times New Roman"/>
          <w:sz w:val="28"/>
          <w:szCs w:val="28"/>
        </w:rPr>
        <w:t xml:space="preserve"> соответствующие строк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7C1B43" w:rsidRPr="007C1B43">
        <w:rPr>
          <w:rFonts w:ascii="Times New Roman" w:hAnsi="Times New Roman"/>
          <w:position w:val="-12"/>
          <w:sz w:val="28"/>
          <w:szCs w:val="28"/>
        </w:rPr>
        <w:object w:dxaOrig="460" w:dyaOrig="440" w14:anchorId="4FE210D0">
          <v:shape id="_x0000_i1054" type="#_x0000_t75" style="width:22.8pt;height:21.6pt" o:ole="">
            <v:imagedata r:id="rId65" o:title=""/>
          </v:shape>
          <o:OLEObject Type="Embed" ProgID="Equation.3" ShapeID="_x0000_i1054" DrawAspect="Content" ObjectID="_1647760007" r:id="rId66"/>
        </w:object>
      </w:r>
      <w:r w:rsidR="0034440F">
        <w:rPr>
          <w:rFonts w:ascii="Times New Roman" w:hAnsi="Times New Roman"/>
          <w:sz w:val="28"/>
          <w:szCs w:val="28"/>
        </w:rPr>
        <w:t xml:space="preserve"> таблицы </w:t>
      </w:r>
      <w:r w:rsidR="00FA00EE" w:rsidRPr="00FA00EE">
        <w:rPr>
          <w:rFonts w:ascii="Times New Roman" w:hAnsi="Times New Roman"/>
          <w:position w:val="-10"/>
          <w:sz w:val="28"/>
          <w:szCs w:val="28"/>
        </w:rPr>
        <w:object w:dxaOrig="620" w:dyaOrig="340" w14:anchorId="2EABDBFF">
          <v:shape id="_x0000_i1055" type="#_x0000_t75" style="width:31.2pt;height:16.8pt" o:ole="">
            <v:imagedata r:id="rId67" o:title=""/>
          </v:shape>
          <o:OLEObject Type="Embed" ProgID="Equation.3" ShapeID="_x0000_i1055" DrawAspect="Content" ObjectID="_1647760008" r:id="rId68"/>
        </w:object>
      </w:r>
      <w:r w:rsidR="0034440F">
        <w:rPr>
          <w:rFonts w:ascii="Times New Roman" w:hAnsi="Times New Roman"/>
          <w:sz w:val="28"/>
          <w:szCs w:val="28"/>
        </w:rPr>
        <w:t xml:space="preserve"> имеют следующий вид: </w:t>
      </w:r>
      <w:r w:rsidR="00FA00EE" w:rsidRPr="007C1B43">
        <w:rPr>
          <w:rFonts w:ascii="Times New Roman" w:hAnsi="Times New Roman"/>
          <w:position w:val="-20"/>
          <w:sz w:val="28"/>
          <w:szCs w:val="28"/>
        </w:rPr>
        <w:object w:dxaOrig="4099" w:dyaOrig="540" w14:anchorId="122396B6">
          <v:shape id="_x0000_i1056" type="#_x0000_t75" style="width:205.2pt;height:27pt" o:ole="">
            <v:imagedata r:id="rId69" o:title=""/>
          </v:shape>
          <o:OLEObject Type="Embed" ProgID="Equation.3" ShapeID="_x0000_i1056" DrawAspect="Content" ObjectID="_1647760009" r:id="rId70"/>
        </w:object>
      </w:r>
      <w:r w:rsidR="0034440F">
        <w:rPr>
          <w:rFonts w:ascii="Times New Roman" w:hAnsi="Times New Roman"/>
          <w:sz w:val="28"/>
          <w:szCs w:val="28"/>
        </w:rPr>
        <w:t xml:space="preserve"> гд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FA00EE" w:rsidRPr="00FA00EE">
        <w:rPr>
          <w:rFonts w:ascii="Times New Roman" w:hAnsi="Times New Roman"/>
          <w:position w:val="-12"/>
          <w:sz w:val="28"/>
          <w:szCs w:val="28"/>
        </w:rPr>
        <w:object w:dxaOrig="300" w:dyaOrig="380" w14:anchorId="7A598C1F">
          <v:shape id="_x0000_i1057" type="#_x0000_t75" style="width:15pt;height:19.2pt" o:ole="">
            <v:imagedata r:id="rId71" o:title=""/>
          </v:shape>
          <o:OLEObject Type="Embed" ProgID="Equation.3" ShapeID="_x0000_i1057" DrawAspect="Content" ObjectID="_1647760010" r:id="rId72"/>
        </w:object>
      </w:r>
      <w:r w:rsidR="0034440F">
        <w:rPr>
          <w:rFonts w:ascii="Times New Roman" w:hAnsi="Times New Roman"/>
          <w:sz w:val="28"/>
          <w:szCs w:val="28"/>
        </w:rPr>
        <w:t xml:space="preserve">– стоимость единицы объема предмета </w:t>
      </w:r>
      <w:r w:rsidR="00FA00EE" w:rsidRPr="00FA00EE">
        <w:rPr>
          <w:rFonts w:ascii="Times New Roman" w:hAnsi="Times New Roman"/>
          <w:i/>
          <w:sz w:val="28"/>
          <w:szCs w:val="28"/>
          <w:lang w:val="en-US"/>
        </w:rPr>
        <w:t>k</w:t>
      </w:r>
      <w:r w:rsidR="0034440F">
        <w:rPr>
          <w:rFonts w:ascii="Times New Roman" w:hAnsi="Times New Roman"/>
          <w:sz w:val="28"/>
          <w:szCs w:val="28"/>
        </w:rPr>
        <w:t>-го типа.</w:t>
      </w:r>
    </w:p>
    <w:p w14:paraId="68AD679C" w14:textId="77777777" w:rsidR="00403E80" w:rsidRDefault="00FC52BF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последней таблице (в нашем случае в таблиц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T</w:t>
      </w:r>
      <w:r w:rsidRPr="00FC52BF">
        <w:rPr>
          <w:rFonts w:ascii="Times New Roman" w:hAnsi="Times New Roman"/>
          <w:sz w:val="28"/>
          <w:szCs w:val="28"/>
        </w:rPr>
        <w:t>.6</w:t>
      </w:r>
      <w:r>
        <w:rPr>
          <w:rFonts w:ascii="Times New Roman" w:hAnsi="Times New Roman"/>
          <w:sz w:val="28"/>
          <w:szCs w:val="28"/>
        </w:rPr>
        <w:t>) каждая строка соответствует одной из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опустимых комбинаций предметов</w:t>
      </w:r>
      <w:r w:rsidR="00FA00EE" w:rsidRPr="00FA00EE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помещенных в рюкзак.</w:t>
      </w:r>
      <w:r w:rsidR="00403E80">
        <w:rPr>
          <w:rFonts w:ascii="Times New Roman" w:hAnsi="Times New Roman"/>
          <w:sz w:val="28"/>
          <w:szCs w:val="28"/>
        </w:rPr>
        <w:t xml:space="preserve"> Для выбора комбинации</w:t>
      </w:r>
      <w:r w:rsidR="00FA00EE" w:rsidRPr="00FA00EE">
        <w:rPr>
          <w:rFonts w:ascii="Times New Roman" w:hAnsi="Times New Roman"/>
          <w:sz w:val="28"/>
          <w:szCs w:val="28"/>
        </w:rPr>
        <w:t>,</w:t>
      </w:r>
      <w:r w:rsidR="00403E80">
        <w:rPr>
          <w:rFonts w:ascii="Times New Roman" w:hAnsi="Times New Roman"/>
          <w:sz w:val="28"/>
          <w:szCs w:val="28"/>
        </w:rPr>
        <w:t xml:space="preserve"> имеющей наибольшую стоимость</w:t>
      </w:r>
      <w:r w:rsidR="00FA00EE" w:rsidRPr="00FA00EE">
        <w:rPr>
          <w:rFonts w:ascii="Times New Roman" w:hAnsi="Times New Roman"/>
          <w:sz w:val="28"/>
          <w:szCs w:val="28"/>
        </w:rPr>
        <w:t>,</w:t>
      </w:r>
      <w:r w:rsidR="00403E80">
        <w:rPr>
          <w:rFonts w:ascii="Times New Roman" w:hAnsi="Times New Roman"/>
          <w:sz w:val="28"/>
          <w:szCs w:val="28"/>
        </w:rPr>
        <w:t xml:space="preserve"> необходимо просмотреть всю таблицу и выбрать строку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03E80">
        <w:rPr>
          <w:rFonts w:ascii="Times New Roman" w:hAnsi="Times New Roman"/>
          <w:sz w:val="28"/>
          <w:szCs w:val="28"/>
        </w:rPr>
        <w:t>в которой третий столбец имеет максимальное содержимо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03E80">
        <w:rPr>
          <w:rFonts w:ascii="Times New Roman" w:hAnsi="Times New Roman"/>
          <w:sz w:val="28"/>
          <w:szCs w:val="28"/>
        </w:rPr>
        <w:t xml:space="preserve">(на рис. </w:t>
      </w:r>
      <w:r w:rsidR="007C1B43" w:rsidRPr="007C1B43">
        <w:rPr>
          <w:rFonts w:ascii="Times New Roman" w:hAnsi="Times New Roman"/>
          <w:sz w:val="28"/>
          <w:szCs w:val="28"/>
        </w:rPr>
        <w:t>7</w:t>
      </w:r>
      <w:r w:rsidR="00403E80">
        <w:rPr>
          <w:rFonts w:ascii="Times New Roman" w:hAnsi="Times New Roman"/>
          <w:sz w:val="28"/>
          <w:szCs w:val="28"/>
        </w:rPr>
        <w:t>.22 эта строка выделена, содержимое третьег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03E80">
        <w:rPr>
          <w:rFonts w:ascii="Times New Roman" w:hAnsi="Times New Roman"/>
          <w:sz w:val="28"/>
          <w:szCs w:val="28"/>
        </w:rPr>
        <w:t>столбца – 3</w:t>
      </w:r>
      <w:r w:rsidR="00FA00EE" w:rsidRPr="00FA00EE">
        <w:rPr>
          <w:rFonts w:ascii="Times New Roman" w:hAnsi="Times New Roman"/>
          <w:sz w:val="28"/>
          <w:szCs w:val="28"/>
        </w:rPr>
        <w:t xml:space="preserve">9 </w:t>
      </w:r>
      <w:r w:rsidR="00403E80">
        <w:rPr>
          <w:rFonts w:ascii="Times New Roman" w:hAnsi="Times New Roman"/>
          <w:sz w:val="28"/>
          <w:szCs w:val="28"/>
        </w:rPr>
        <w:t>650). Далее следует восста</w:t>
      </w:r>
      <w:r w:rsidR="00FA00EE">
        <w:rPr>
          <w:rFonts w:ascii="Times New Roman" w:hAnsi="Times New Roman"/>
          <w:sz w:val="28"/>
          <w:szCs w:val="28"/>
        </w:rPr>
        <w:t>но</w:t>
      </w:r>
      <w:r w:rsidR="00403E80">
        <w:rPr>
          <w:rFonts w:ascii="Times New Roman" w:hAnsi="Times New Roman"/>
          <w:sz w:val="28"/>
          <w:szCs w:val="28"/>
        </w:rPr>
        <w:t>вить путь построения этой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03E80">
        <w:rPr>
          <w:rFonts w:ascii="Times New Roman" w:hAnsi="Times New Roman"/>
          <w:sz w:val="28"/>
          <w:szCs w:val="28"/>
        </w:rPr>
        <w:t>строки, продвигаясь от последней таблицы к первой, использу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03E80">
        <w:rPr>
          <w:rFonts w:ascii="Times New Roman" w:hAnsi="Times New Roman"/>
          <w:sz w:val="28"/>
          <w:szCs w:val="28"/>
        </w:rPr>
        <w:t>значение третьего столбца в качестве ключа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03E80">
        <w:rPr>
          <w:rFonts w:ascii="Times New Roman" w:hAnsi="Times New Roman"/>
          <w:sz w:val="28"/>
          <w:szCs w:val="28"/>
        </w:rPr>
        <w:t xml:space="preserve"> </w:t>
      </w:r>
    </w:p>
    <w:p w14:paraId="5F6CB89E" w14:textId="77777777" w:rsidR="00297A9A" w:rsidRDefault="00FA00EE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того</w:t>
      </w:r>
      <w:r w:rsidR="00403E80">
        <w:rPr>
          <w:rFonts w:ascii="Times New Roman" w:hAnsi="Times New Roman"/>
          <w:sz w:val="28"/>
          <w:szCs w:val="28"/>
        </w:rPr>
        <w:t xml:space="preserve"> чтобы определить строку в таблице </w:t>
      </w:r>
      <w:r w:rsidR="00403E80">
        <w:rPr>
          <w:rFonts w:ascii="Times New Roman" w:hAnsi="Times New Roman"/>
          <w:sz w:val="28"/>
          <w:szCs w:val="28"/>
          <w:lang w:val="en-US"/>
        </w:rPr>
        <w:t>T</w:t>
      </w:r>
      <w:r w:rsidR="00403E80" w:rsidRPr="00FC52BF">
        <w:rPr>
          <w:rFonts w:ascii="Times New Roman" w:hAnsi="Times New Roman"/>
          <w:sz w:val="28"/>
          <w:szCs w:val="28"/>
        </w:rPr>
        <w:t>.</w:t>
      </w:r>
      <w:r w:rsidR="00403E80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03E80">
        <w:rPr>
          <w:rFonts w:ascii="Times New Roman" w:hAnsi="Times New Roman"/>
          <w:sz w:val="28"/>
          <w:szCs w:val="28"/>
        </w:rPr>
        <w:t>необходимо вычислить значение ее третьего столбца. Оно равно разнице</w:t>
      </w:r>
      <w:r w:rsidR="0059732C">
        <w:rPr>
          <w:rFonts w:ascii="Times New Roman" w:hAnsi="Times New Roman"/>
          <w:sz w:val="28"/>
          <w:szCs w:val="28"/>
        </w:rPr>
        <w:t xml:space="preserve"> </w:t>
      </w:r>
      <w:r w:rsidR="00297A9A">
        <w:rPr>
          <w:rFonts w:ascii="Times New Roman" w:hAnsi="Times New Roman"/>
          <w:sz w:val="28"/>
          <w:szCs w:val="28"/>
        </w:rPr>
        <w:t>содержимог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9732C">
        <w:rPr>
          <w:rFonts w:ascii="Times New Roman" w:hAnsi="Times New Roman"/>
          <w:sz w:val="28"/>
          <w:szCs w:val="28"/>
        </w:rPr>
        <w:t>третьего столбца выделенной в таблиц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9732C">
        <w:rPr>
          <w:rFonts w:ascii="Times New Roman" w:hAnsi="Times New Roman"/>
          <w:sz w:val="28"/>
          <w:szCs w:val="28"/>
          <w:lang w:val="en-US"/>
        </w:rPr>
        <w:t>T</w:t>
      </w:r>
      <w:r w:rsidR="0059732C" w:rsidRPr="00FC52BF">
        <w:rPr>
          <w:rFonts w:ascii="Times New Roman" w:hAnsi="Times New Roman"/>
          <w:sz w:val="28"/>
          <w:szCs w:val="28"/>
        </w:rPr>
        <w:t>.6</w:t>
      </w:r>
      <w:r w:rsidR="0059732C">
        <w:rPr>
          <w:rFonts w:ascii="Times New Roman" w:hAnsi="Times New Roman"/>
          <w:sz w:val="28"/>
          <w:szCs w:val="28"/>
        </w:rPr>
        <w:t xml:space="preserve"> строки (3</w:t>
      </w:r>
      <w:r>
        <w:rPr>
          <w:rFonts w:ascii="Times New Roman" w:hAnsi="Times New Roman"/>
          <w:sz w:val="28"/>
          <w:szCs w:val="28"/>
        </w:rPr>
        <w:t xml:space="preserve">9 </w:t>
      </w:r>
      <w:r w:rsidR="0059732C">
        <w:rPr>
          <w:rFonts w:ascii="Times New Roman" w:hAnsi="Times New Roman"/>
          <w:sz w:val="28"/>
          <w:szCs w:val="28"/>
        </w:rPr>
        <w:t>650) 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9732C">
        <w:rPr>
          <w:rFonts w:ascii="Times New Roman" w:hAnsi="Times New Roman"/>
          <w:sz w:val="28"/>
          <w:szCs w:val="28"/>
        </w:rPr>
        <w:t>стоимост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9732C">
        <w:rPr>
          <w:rFonts w:ascii="Times New Roman" w:hAnsi="Times New Roman"/>
          <w:sz w:val="28"/>
          <w:szCs w:val="28"/>
        </w:rPr>
        <w:t>предметов, общий объем которых является значение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9732C">
        <w:rPr>
          <w:rFonts w:ascii="Times New Roman" w:hAnsi="Times New Roman"/>
          <w:sz w:val="28"/>
          <w:szCs w:val="28"/>
        </w:rPr>
        <w:t>второго столбца (это значение равно 0). Таким образом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59732C">
        <w:rPr>
          <w:rFonts w:ascii="Times New Roman" w:hAnsi="Times New Roman"/>
          <w:sz w:val="28"/>
          <w:szCs w:val="28"/>
        </w:rPr>
        <w:t xml:space="preserve">разница </w:t>
      </w:r>
      <w:proofErr w:type="spellStart"/>
      <w:r>
        <w:rPr>
          <w:rFonts w:ascii="Times New Roman" w:hAnsi="Times New Roman"/>
          <w:sz w:val="28"/>
          <w:szCs w:val="28"/>
        </w:rPr>
        <w:t>состовля</w:t>
      </w:r>
      <w:r w:rsidR="0059732C">
        <w:rPr>
          <w:rFonts w:ascii="Times New Roman" w:hAnsi="Times New Roman"/>
          <w:sz w:val="28"/>
          <w:szCs w:val="28"/>
        </w:rPr>
        <w:t>т</w:t>
      </w:r>
      <w:r>
        <w:rPr>
          <w:rFonts w:ascii="Times New Roman" w:hAnsi="Times New Roman"/>
          <w:sz w:val="28"/>
          <w:szCs w:val="28"/>
        </w:rPr>
        <w:t>ь</w:t>
      </w:r>
      <w:proofErr w:type="spellEnd"/>
      <w:r w:rsidR="0059732C">
        <w:rPr>
          <w:rFonts w:ascii="Times New Roman" w:hAnsi="Times New Roman"/>
          <w:sz w:val="28"/>
          <w:szCs w:val="28"/>
        </w:rPr>
        <w:t xml:space="preserve"> </w:t>
      </w:r>
      <w:r w:rsidR="0021123D" w:rsidRPr="00FA00EE">
        <w:rPr>
          <w:rFonts w:ascii="Times New Roman" w:hAnsi="Times New Roman"/>
          <w:position w:val="-12"/>
          <w:sz w:val="28"/>
          <w:szCs w:val="28"/>
        </w:rPr>
        <w:object w:dxaOrig="2720" w:dyaOrig="360" w14:anchorId="58617074">
          <v:shape id="_x0000_i1058" type="#_x0000_t75" style="width:135.6pt;height:18.6pt" o:ole="">
            <v:imagedata r:id="rId73" o:title=""/>
          </v:shape>
          <o:OLEObject Type="Embed" ProgID="Equation.3" ShapeID="_x0000_i1058" DrawAspect="Content" ObjectID="_1647760011" r:id="rId74"/>
        </w:object>
      </w:r>
      <w:r w:rsidR="00297A9A">
        <w:rPr>
          <w:rFonts w:ascii="Times New Roman" w:hAnsi="Times New Roman"/>
          <w:sz w:val="28"/>
          <w:szCs w:val="28"/>
        </w:rPr>
        <w:t xml:space="preserve"> Искомая в таблице </w:t>
      </w:r>
      <w:r w:rsidR="00297A9A">
        <w:rPr>
          <w:rFonts w:ascii="Times New Roman" w:hAnsi="Times New Roman"/>
          <w:sz w:val="28"/>
          <w:szCs w:val="28"/>
          <w:lang w:val="en-US"/>
        </w:rPr>
        <w:t>T</w:t>
      </w:r>
      <w:r w:rsidR="00297A9A" w:rsidRPr="00FC52BF">
        <w:rPr>
          <w:rFonts w:ascii="Times New Roman" w:hAnsi="Times New Roman"/>
          <w:sz w:val="28"/>
          <w:szCs w:val="28"/>
        </w:rPr>
        <w:t>.</w:t>
      </w:r>
      <w:r w:rsidR="00297A9A">
        <w:rPr>
          <w:rFonts w:ascii="Times New Roman" w:hAnsi="Times New Roman"/>
          <w:sz w:val="28"/>
          <w:szCs w:val="28"/>
        </w:rPr>
        <w:t>5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97A9A">
        <w:rPr>
          <w:rFonts w:ascii="Times New Roman" w:hAnsi="Times New Roman"/>
          <w:sz w:val="28"/>
          <w:szCs w:val="28"/>
        </w:rPr>
        <w:t>будет иметь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97A9A">
        <w:rPr>
          <w:rFonts w:ascii="Times New Roman" w:hAnsi="Times New Roman"/>
          <w:sz w:val="28"/>
          <w:szCs w:val="28"/>
        </w:rPr>
        <w:t>значени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97A9A">
        <w:rPr>
          <w:rFonts w:ascii="Times New Roman" w:hAnsi="Times New Roman"/>
          <w:sz w:val="28"/>
          <w:szCs w:val="28"/>
        </w:rPr>
        <w:t>3</w:t>
      </w:r>
      <w:r w:rsidR="00FC6132">
        <w:rPr>
          <w:rFonts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 </w:t>
      </w:r>
      <w:r w:rsidR="00297A9A">
        <w:rPr>
          <w:rFonts w:ascii="Times New Roman" w:hAnsi="Times New Roman"/>
          <w:sz w:val="28"/>
          <w:szCs w:val="28"/>
        </w:rPr>
        <w:t xml:space="preserve">650 в третьем столбце (на рис. </w:t>
      </w:r>
      <w:r w:rsidR="007C1B43" w:rsidRPr="007C1B43">
        <w:rPr>
          <w:rFonts w:ascii="Times New Roman" w:hAnsi="Times New Roman"/>
          <w:sz w:val="28"/>
          <w:szCs w:val="28"/>
        </w:rPr>
        <w:t>7</w:t>
      </w:r>
      <w:r w:rsidR="00297A9A">
        <w:rPr>
          <w:rFonts w:ascii="Times New Roman" w:hAnsi="Times New Roman"/>
          <w:sz w:val="28"/>
          <w:szCs w:val="28"/>
        </w:rPr>
        <w:t xml:space="preserve">.22 эта строка выделена). </w:t>
      </w:r>
    </w:p>
    <w:p w14:paraId="68F36348" w14:textId="77777777" w:rsidR="00297A9A" w:rsidRDefault="00297A9A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тыскав в </w:t>
      </w:r>
      <w:r w:rsidR="0059732C">
        <w:rPr>
          <w:rFonts w:ascii="Times New Roman" w:hAnsi="Times New Roman"/>
          <w:sz w:val="28"/>
          <w:szCs w:val="28"/>
        </w:rPr>
        <w:t xml:space="preserve">таблице </w:t>
      </w:r>
      <w:r w:rsidR="0059732C">
        <w:rPr>
          <w:rFonts w:ascii="Times New Roman" w:hAnsi="Times New Roman"/>
          <w:sz w:val="28"/>
          <w:szCs w:val="28"/>
          <w:lang w:val="en-US"/>
        </w:rPr>
        <w:t>T</w:t>
      </w:r>
      <w:r w:rsidR="0059732C" w:rsidRPr="00FC52BF">
        <w:rPr>
          <w:rFonts w:ascii="Times New Roman" w:hAnsi="Times New Roman"/>
          <w:sz w:val="28"/>
          <w:szCs w:val="28"/>
        </w:rPr>
        <w:t>.</w:t>
      </w:r>
      <w:r w:rsidR="0059732C">
        <w:rPr>
          <w:rFonts w:ascii="Times New Roman" w:hAnsi="Times New Roman"/>
          <w:sz w:val="28"/>
          <w:szCs w:val="28"/>
        </w:rPr>
        <w:t>5</w:t>
      </w:r>
      <w:r>
        <w:rPr>
          <w:rFonts w:ascii="Times New Roman" w:hAnsi="Times New Roman"/>
          <w:sz w:val="28"/>
          <w:szCs w:val="28"/>
        </w:rPr>
        <w:t xml:space="preserve"> необходимую </w:t>
      </w:r>
      <w:r w:rsidR="0059732C">
        <w:rPr>
          <w:rFonts w:ascii="Times New Roman" w:hAnsi="Times New Roman"/>
          <w:sz w:val="28"/>
          <w:szCs w:val="28"/>
        </w:rPr>
        <w:t>строку</w:t>
      </w:r>
      <w:r w:rsidR="00FA00EE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следует подобным способом дойти до таблицы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T</w:t>
      </w:r>
      <w:r w:rsidRPr="00FC52BF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0 (на рис. </w:t>
      </w:r>
      <w:r w:rsidR="007C1B43" w:rsidRPr="007C1B43">
        <w:rPr>
          <w:rFonts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>.22 все выбранные строки выделены). Разделив содержимое выделенных строк на объем соответствующего таблице типа предмета, получи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х количество. Таким образом</w:t>
      </w:r>
      <w:r w:rsidR="0002417C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ешением данной задачи будет вектор </w:t>
      </w:r>
      <w:r w:rsidR="0021123D" w:rsidRPr="00297A9A">
        <w:rPr>
          <w:rFonts w:ascii="Times New Roman" w:hAnsi="Times New Roman"/>
          <w:position w:val="-12"/>
          <w:sz w:val="28"/>
          <w:szCs w:val="28"/>
        </w:rPr>
        <w:object w:dxaOrig="1980" w:dyaOrig="360" w14:anchorId="2D240143">
          <v:shape id="_x0000_i1059" type="#_x0000_t75" style="width:99pt;height:18.6pt" o:ole="">
            <v:imagedata r:id="rId75" o:title=""/>
          </v:shape>
          <o:OLEObject Type="Embed" ProgID="Equation.3" ShapeID="_x0000_i1059" DrawAspect="Content" ObjectID="_1647760012" r:id="rId76"/>
        </w:object>
      </w:r>
      <w:r w:rsidR="00542C9C">
        <w:rPr>
          <w:rFonts w:ascii="Times New Roman" w:hAnsi="Times New Roman"/>
          <w:sz w:val="28"/>
          <w:szCs w:val="28"/>
        </w:rPr>
        <w:t xml:space="preserve"> каждая компонента которого – количество предметов соответствующего типа.</w:t>
      </w:r>
      <w:r w:rsidR="004C4AC6">
        <w:rPr>
          <w:rFonts w:ascii="Times New Roman" w:hAnsi="Times New Roman"/>
          <w:sz w:val="28"/>
          <w:szCs w:val="28"/>
        </w:rPr>
        <w:t xml:space="preserve">  </w:t>
      </w:r>
    </w:p>
    <w:p w14:paraId="5C34B1D9" w14:textId="77777777" w:rsidR="00542C9C" w:rsidRDefault="00542C9C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 рис. 3</w:t>
      </w:r>
      <w:r w:rsidR="0021123D">
        <w:rPr>
          <w:rFonts w:ascii="Times New Roman" w:hAnsi="Times New Roman"/>
          <w:sz w:val="28"/>
          <w:szCs w:val="28"/>
        </w:rPr>
        <w:t xml:space="preserve"> и</w:t>
      </w:r>
      <w:r>
        <w:rPr>
          <w:rFonts w:ascii="Times New Roman" w:hAnsi="Times New Roman"/>
          <w:sz w:val="28"/>
          <w:szCs w:val="28"/>
        </w:rPr>
        <w:t xml:space="preserve"> 4 представлен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функция 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702D53">
        <w:rPr>
          <w:rFonts w:ascii="Times New Roman" w:hAnsi="Times New Roman"/>
          <w:b/>
          <w:sz w:val="28"/>
          <w:szCs w:val="28"/>
        </w:rPr>
        <w:t>_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d</w:t>
      </w:r>
      <w:r w:rsidRPr="00702D53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реализующа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лгорит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инамического программирован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решения задачи о рюкзаке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</w:p>
    <w:p w14:paraId="6C97B2DD" w14:textId="77777777" w:rsidR="00542C9C" w:rsidRDefault="00542C9C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14:paraId="12B5AABE" w14:textId="77777777" w:rsidR="00542C9C" w:rsidRDefault="00ED5EFF" w:rsidP="007C1B43">
      <w:pPr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be-BY" w:eastAsia="be-BY"/>
        </w:rPr>
        <mc:AlternateContent>
          <mc:Choice Requires="wps">
            <w:drawing>
              <wp:inline distT="0" distB="0" distL="0" distR="0" wp14:anchorId="59512920" wp14:editId="19A39CE6">
                <wp:extent cx="5485765" cy="1534160"/>
                <wp:effectExtent l="9525" t="9525" r="10160" b="8890"/>
                <wp:docPr id="10" name="Text Box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5765" cy="153416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A5061F1" w14:textId="77777777" w:rsidR="00296AD1" w:rsidRPr="00F01ECD" w:rsidRDefault="00296AD1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 Knapsack_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.h  </w:t>
                            </w:r>
                          </w:p>
                          <w:p w14:paraId="38CA2627" w14:textId="77777777" w:rsidR="00296AD1" w:rsidRPr="00F01ECD" w:rsidRDefault="00296AD1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--  алгоритм динамического программирования  решения задачи о рюкз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а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ке  </w:t>
                            </w:r>
                          </w:p>
                          <w:p w14:paraId="3E268A93" w14:textId="77777777" w:rsidR="00296AD1" w:rsidRPr="00F01ECD" w:rsidRDefault="00296AD1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knapsack_d(</w:t>
                            </w:r>
                          </w:p>
                          <w:p w14:paraId="679EEC29" w14:textId="77777777" w:rsidR="00296AD1" w:rsidRPr="00F01ECD" w:rsidRDefault="00296AD1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V, 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местимость рюкзака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56D6DB07" w14:textId="77777777" w:rsidR="00296AD1" w:rsidRPr="00F01ECD" w:rsidRDefault="00296AD1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n, 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количество предметов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0B9D783C" w14:textId="77777777" w:rsidR="00296AD1" w:rsidRPr="00F01ECD" w:rsidRDefault="00296AD1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v[],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ес предметов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331A3D5C" w14:textId="77777777" w:rsidR="00296AD1" w:rsidRPr="00F01ECD" w:rsidRDefault="00296AD1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c[],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тоимость предметов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0B0C8AB" w14:textId="77777777" w:rsidR="00296AD1" w:rsidRPr="00F01ECD" w:rsidRDefault="00296AD1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int m[]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результат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690EFE38" w14:textId="77777777" w:rsidR="00296AD1" w:rsidRPr="00F01ECD" w:rsidRDefault="00296AD1" w:rsidP="00542C9C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);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9512920" id="Text Box 25" o:spid="_x0000_s1027" type="#_x0000_t202" style="width:431.95pt;height:120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" fillcolor="#f8f8f8">
                <v:textbox>
                  <w:txbxContent>
                    <w:p w14:paraId="3A5061F1" w14:textId="77777777" w:rsidR="00296AD1" w:rsidRPr="00F01ECD" w:rsidRDefault="00296AD1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 Knapsack_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.h  </w:t>
                      </w:r>
                    </w:p>
                    <w:p w14:paraId="38CA2627" w14:textId="77777777" w:rsidR="00296AD1" w:rsidRPr="00F01ECD" w:rsidRDefault="00296AD1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--  алгоритм динамического программирования  решения задачи о рюкз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а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ке  </w:t>
                      </w:r>
                    </w:p>
                    <w:p w14:paraId="3E268A93" w14:textId="77777777" w:rsidR="00296AD1" w:rsidRPr="00F01ECD" w:rsidRDefault="00296AD1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knapsack_d(</w:t>
                      </w:r>
                    </w:p>
                    <w:p w14:paraId="679EEC29" w14:textId="77777777" w:rsidR="00296AD1" w:rsidRPr="00F01ECD" w:rsidRDefault="00296AD1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V,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местимость рюкзака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56D6DB07" w14:textId="77777777" w:rsidR="00296AD1" w:rsidRPr="00F01ECD" w:rsidRDefault="00296AD1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n,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количество предметов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0B9D783C" w14:textId="77777777" w:rsidR="00296AD1" w:rsidRPr="00F01ECD" w:rsidRDefault="00296AD1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v[],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ес предметов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331A3D5C" w14:textId="77777777" w:rsidR="00296AD1" w:rsidRPr="00F01ECD" w:rsidRDefault="00296AD1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c[],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тоимость предметов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10B0C8AB" w14:textId="77777777" w:rsidR="00296AD1" w:rsidRPr="00F01ECD" w:rsidRDefault="00296AD1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int m[]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результат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690EFE38" w14:textId="77777777" w:rsidR="00296AD1" w:rsidRPr="00F01ECD" w:rsidRDefault="00296AD1" w:rsidP="00542C9C">
                      <w:pPr>
                        <w:rPr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 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);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E640893" w14:textId="77777777" w:rsidR="00297A9A" w:rsidRPr="007C1B43" w:rsidRDefault="00297A9A" w:rsidP="004C4AC6">
      <w:pPr>
        <w:ind w:firstLine="510"/>
        <w:jc w:val="both"/>
        <w:rPr>
          <w:rFonts w:ascii="Times New Roman" w:hAnsi="Times New Roman"/>
          <w:sz w:val="12"/>
          <w:szCs w:val="12"/>
        </w:rPr>
      </w:pPr>
    </w:p>
    <w:p w14:paraId="3EA9C92B" w14:textId="77777777" w:rsidR="00542C9C" w:rsidRPr="0021123D" w:rsidRDefault="00542C9C" w:rsidP="004C4AC6">
      <w:pPr>
        <w:ind w:firstLine="510"/>
        <w:jc w:val="center"/>
        <w:rPr>
          <w:rFonts w:ascii="Times New Roman" w:hAnsi="Times New Roman"/>
          <w:b/>
          <w:sz w:val="24"/>
          <w:szCs w:val="24"/>
        </w:rPr>
      </w:pPr>
      <w:r w:rsidRPr="0021123D">
        <w:rPr>
          <w:rFonts w:ascii="Times New Roman" w:hAnsi="Times New Roman"/>
          <w:sz w:val="24"/>
          <w:szCs w:val="24"/>
        </w:rPr>
        <w:t xml:space="preserve">Рис. 3. Прототип функции </w:t>
      </w:r>
      <w:r w:rsidRPr="0021123D">
        <w:rPr>
          <w:rFonts w:ascii="Times New Roman" w:hAnsi="Times New Roman"/>
          <w:b/>
          <w:sz w:val="24"/>
          <w:szCs w:val="24"/>
          <w:lang w:val="en-US"/>
        </w:rPr>
        <w:t>knapsack</w:t>
      </w:r>
      <w:r w:rsidRPr="0021123D">
        <w:rPr>
          <w:rFonts w:ascii="Times New Roman" w:hAnsi="Times New Roman"/>
          <w:b/>
          <w:sz w:val="24"/>
          <w:szCs w:val="24"/>
        </w:rPr>
        <w:t>_</w:t>
      </w:r>
      <w:r w:rsidRPr="0021123D">
        <w:rPr>
          <w:rFonts w:ascii="Times New Roman" w:hAnsi="Times New Roman"/>
          <w:b/>
          <w:sz w:val="24"/>
          <w:szCs w:val="24"/>
          <w:lang w:val="en-US"/>
        </w:rPr>
        <w:t>d</w:t>
      </w:r>
    </w:p>
    <w:p w14:paraId="12974154" w14:textId="77777777" w:rsidR="00FC52BF" w:rsidRDefault="00FC52BF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14:paraId="4FB1EAAA" w14:textId="77777777" w:rsidR="0021123D" w:rsidRPr="007C1B43" w:rsidRDefault="00ED5EFF" w:rsidP="0021123D">
      <w:pPr>
        <w:jc w:val="center"/>
        <w:rPr>
          <w:rFonts w:ascii="Times New Roman" w:hAnsi="Times New Roman"/>
          <w:sz w:val="12"/>
          <w:szCs w:val="12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w:lastRenderedPageBreak/>
        <mc:AlternateContent>
          <mc:Choice Requires="wps">
            <w:drawing>
              <wp:inline distT="0" distB="0" distL="0" distR="0" wp14:anchorId="34C6E917" wp14:editId="4DE8E069">
                <wp:extent cx="5487670" cy="3932555"/>
                <wp:effectExtent l="9525" t="9525" r="8255" b="10795"/>
                <wp:docPr id="9" name="Text Box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87670" cy="393255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1F872D" w14:textId="77777777" w:rsidR="00296AD1" w:rsidRPr="00F01ECD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02417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- Knapsack_d.cpp (</w:t>
                            </w:r>
                            <w:r w:rsidRPr="0002417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начало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19"/>
                                <w:szCs w:val="19"/>
                                <w:lang w:val="en-US"/>
                              </w:rPr>
                              <w:t>)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19"/>
                                <w:szCs w:val="19"/>
                                <w:lang w:val="en-US"/>
                              </w:rPr>
                              <w:t xml:space="preserve">  </w:t>
                            </w:r>
                          </w:p>
                          <w:p w14:paraId="1691A4B0" w14:textId="77777777" w:rsidR="00296AD1" w:rsidRPr="00F01ECD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14:paraId="6C67B785" w14:textId="77777777" w:rsidR="00296AD1" w:rsidRPr="00F01ECD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memory.h&gt;</w:t>
                            </w:r>
                          </w:p>
                          <w:p w14:paraId="61F8635F" w14:textId="77777777" w:rsidR="00296AD1" w:rsidRPr="007477CF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Knapsack.h"</w:t>
                            </w:r>
                          </w:p>
                          <w:p w14:paraId="11092FAC" w14:textId="77777777" w:rsidR="00296AD1" w:rsidRPr="00F01ECD" w:rsidRDefault="00296AD1" w:rsidP="00B02475">
                            <w:pP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NINF 0x80000000</w:t>
                            </w:r>
                          </w:p>
                          <w:p w14:paraId="28768C23" w14:textId="77777777" w:rsidR="00296AD1" w:rsidRPr="007477CF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struct Table        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таблица</w:t>
                            </w:r>
                          </w:p>
                          <w:p w14:paraId="66EAEC76" w14:textId="77777777" w:rsidR="00296AD1" w:rsidRPr="00F01ECD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14:paraId="5D7E4B39" w14:textId="77777777" w:rsidR="00296AD1" w:rsidRPr="00F01ECD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int n;           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максимальное количество строк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5118BA2C" w14:textId="77777777" w:rsidR="00296AD1" w:rsidRPr="00F01ECD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int cn;           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текущее количество строк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3CAB1C7A" w14:textId="77777777" w:rsidR="00296AD1" w:rsidRPr="00F01ECD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struct Element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 строка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</w:t>
                            </w:r>
                          </w:p>
                          <w:p w14:paraId="0B703CC8" w14:textId="77777777" w:rsidR="00296AD1" w:rsidRPr="00F01ECD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{</w:t>
                            </w:r>
                          </w:p>
                          <w:p w14:paraId="6BD86A91" w14:textId="77777777" w:rsidR="00296AD1" w:rsidRPr="00F01ECD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int V;       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остаток вместимости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687D396E" w14:textId="77777777" w:rsidR="00296AD1" w:rsidRPr="00F01ECD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int v;       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вес предметов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27111B70" w14:textId="77777777" w:rsidR="00296AD1" w:rsidRPr="00F01ECD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;          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оимость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предметов</w:t>
                            </w:r>
                          </w:p>
                          <w:p w14:paraId="56564F6F" w14:textId="77777777" w:rsidR="00296AD1" w:rsidRPr="00F01ECD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 set(int V = 0, int v = 0, int c = 0)</w:t>
                            </w:r>
                          </w:p>
                          <w:p w14:paraId="4832348F" w14:textId="77777777" w:rsidR="00296AD1" w:rsidRPr="00F01ECD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{</w:t>
                            </w:r>
                          </w:p>
                          <w:p w14:paraId="4917269E" w14:textId="77777777" w:rsidR="00296AD1" w:rsidRPr="00F01ECD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this-&gt;V = V;  this-&gt;v = v; this-&gt;c = c;</w:t>
                            </w:r>
                          </w:p>
                          <w:p w14:paraId="18315EFB" w14:textId="77777777" w:rsidR="00296AD1" w:rsidRPr="00F01ECD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};</w:t>
                            </w:r>
                          </w:p>
                          <w:p w14:paraId="39158605" w14:textId="77777777" w:rsidR="00296AD1" w:rsidRPr="00F01ECD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Element(int V = 0, int v = 0, int c = 0)  {this-&gt;set(V, v, c);};</w:t>
                            </w:r>
                          </w:p>
                          <w:p w14:paraId="09C3488F" w14:textId="77777777" w:rsidR="00296AD1" w:rsidRPr="00F01ECD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int remainV() {return  (this-&gt;V - this-&gt;v);};   </w:t>
                            </w:r>
                          </w:p>
                          <w:p w14:paraId="23C34827" w14:textId="77777777" w:rsidR="00296AD1" w:rsidRPr="007477CF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 *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;             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ссив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рок таблицы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15B3CE79" w14:textId="77777777" w:rsidR="00296AD1" w:rsidRPr="007477CF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Table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(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n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= 0)</w:t>
                            </w:r>
                          </w:p>
                          <w:p w14:paraId="2E04A451" w14:textId="77777777" w:rsidR="00296AD1" w:rsidRPr="00F01ECD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03207F49" w14:textId="77777777" w:rsidR="00296AD1" w:rsidRPr="00F01ECD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>this-&gt;e = new Element[this-&gt;n = n];</w:t>
                            </w:r>
                          </w:p>
                          <w:p w14:paraId="10BFCE6B" w14:textId="77777777" w:rsidR="00296AD1" w:rsidRPr="00F01ECD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>this-&gt;cn = 0;</w:t>
                            </w:r>
                          </w:p>
                          <w:p w14:paraId="295E8982" w14:textId="77777777" w:rsidR="00296AD1" w:rsidRPr="00F01ECD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};  </w:t>
                            </w:r>
                          </w:p>
                          <w:p w14:paraId="2ACE1845" w14:textId="77777777" w:rsidR="00296AD1" w:rsidRPr="00F01ECD" w:rsidRDefault="00296AD1" w:rsidP="00B02475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4C6E917" id="Text Box 23" o:spid="_x0000_s1028" type="#_x0000_t202" style="width:432.1pt;height:309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" fillcolor="#f8f8f8">
                <v:textbox>
                  <w:txbxContent>
                    <w:p w14:paraId="2A1F872D" w14:textId="77777777" w:rsidR="00296AD1" w:rsidRPr="00F01ECD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19"/>
                          <w:szCs w:val="19"/>
                          <w:lang w:val="en-US"/>
                        </w:rPr>
                      </w:pPr>
                      <w:r w:rsidRPr="0002417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- Knapsack_d.cpp (</w:t>
                      </w:r>
                      <w:r w:rsidRPr="0002417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начало</w:t>
                      </w:r>
                      <w:r>
                        <w:rPr>
                          <w:rFonts w:ascii="Courier New" w:hAnsi="Courier New" w:cs="Courier New"/>
                          <w:noProof/>
                          <w:sz w:val="19"/>
                          <w:szCs w:val="19"/>
                          <w:lang w:val="en-US"/>
                        </w:rPr>
                        <w:t>)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19"/>
                          <w:szCs w:val="19"/>
                          <w:lang w:val="en-US"/>
                        </w:rPr>
                        <w:t xml:space="preserve">  </w:t>
                      </w:r>
                    </w:p>
                    <w:p w14:paraId="1691A4B0" w14:textId="77777777" w:rsidR="00296AD1" w:rsidRPr="00F01ECD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14:paraId="6C67B785" w14:textId="77777777" w:rsidR="00296AD1" w:rsidRPr="00F01ECD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memory.h&gt;</w:t>
                      </w:r>
                    </w:p>
                    <w:p w14:paraId="61F8635F" w14:textId="77777777" w:rsidR="00296AD1" w:rsidRPr="007477CF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Knapsack.h"</w:t>
                      </w:r>
                    </w:p>
                    <w:p w14:paraId="11092FAC" w14:textId="77777777" w:rsidR="00296AD1" w:rsidRPr="00F01ECD" w:rsidRDefault="00296AD1" w:rsidP="00B02475">
                      <w:pP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NINF 0x80000000</w:t>
                      </w:r>
                    </w:p>
                    <w:p w14:paraId="28768C23" w14:textId="77777777" w:rsidR="00296AD1" w:rsidRPr="007477CF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struct Table        </w:t>
                      </w:r>
                      <w:r w:rsidRPr="007477C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таблица</w:t>
                      </w:r>
                    </w:p>
                    <w:p w14:paraId="66EAEC76" w14:textId="77777777" w:rsidR="00296AD1" w:rsidRPr="00F01ECD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{</w:t>
                      </w:r>
                    </w:p>
                    <w:p w14:paraId="5D7E4B39" w14:textId="77777777" w:rsidR="00296AD1" w:rsidRPr="00F01ECD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int n;          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максимальное количество строк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5118BA2C" w14:textId="77777777" w:rsidR="00296AD1" w:rsidRPr="00F01ECD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int cn;          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текущее количество строк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3CAB1C7A" w14:textId="77777777" w:rsidR="00296AD1" w:rsidRPr="00F01ECD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struct Element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 строка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</w:t>
                      </w:r>
                    </w:p>
                    <w:p w14:paraId="0B703CC8" w14:textId="77777777" w:rsidR="00296AD1" w:rsidRPr="00F01ECD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{</w:t>
                      </w:r>
                    </w:p>
                    <w:p w14:paraId="6BD86A91" w14:textId="77777777" w:rsidR="00296AD1" w:rsidRPr="00F01ECD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int V;      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остаток вместимости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687D396E" w14:textId="77777777" w:rsidR="00296AD1" w:rsidRPr="00F01ECD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int v;        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вес предметов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27111B70" w14:textId="77777777" w:rsidR="00296AD1" w:rsidRPr="00F01ECD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</w:t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</w:t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;          </w:t>
                      </w:r>
                      <w:r w:rsidRPr="007477C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оимость</w:t>
                      </w:r>
                      <w:r w:rsidRPr="007477C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предметов</w:t>
                      </w:r>
                    </w:p>
                    <w:p w14:paraId="56564F6F" w14:textId="77777777" w:rsidR="00296AD1" w:rsidRPr="00F01ECD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 set(int V = 0, int v = 0, int c = 0)</w:t>
                      </w:r>
                    </w:p>
                    <w:p w14:paraId="4832348F" w14:textId="77777777" w:rsidR="00296AD1" w:rsidRPr="00F01ECD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{</w:t>
                      </w:r>
                    </w:p>
                    <w:p w14:paraId="4917269E" w14:textId="77777777" w:rsidR="00296AD1" w:rsidRPr="00F01ECD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this-&gt;V = V;  this-&gt;v = v; this-&gt;c = c;</w:t>
                      </w:r>
                    </w:p>
                    <w:p w14:paraId="18315EFB" w14:textId="77777777" w:rsidR="00296AD1" w:rsidRPr="00F01ECD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};</w:t>
                      </w:r>
                    </w:p>
                    <w:p w14:paraId="39158605" w14:textId="77777777" w:rsidR="00296AD1" w:rsidRPr="00F01ECD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Element(int V = 0, int v = 0, int c = 0)  {this-&gt;set(V, v, c);};</w:t>
                      </w:r>
                    </w:p>
                    <w:p w14:paraId="09C3488F" w14:textId="77777777" w:rsidR="00296AD1" w:rsidRPr="00F01ECD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int remainV() {return  (this-&gt;V - this-&gt;v);};   </w:t>
                      </w:r>
                    </w:p>
                    <w:p w14:paraId="23C34827" w14:textId="77777777" w:rsidR="00296AD1" w:rsidRPr="007477CF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</w:t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 *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</w:t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;             </w:t>
                      </w:r>
                      <w:r w:rsidRPr="007477C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ссив</w:t>
                      </w:r>
                      <w:r w:rsidRPr="007477C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рок таблицы</w:t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15B3CE79" w14:textId="77777777" w:rsidR="00296AD1" w:rsidRPr="007477CF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Table</w:t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(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n</w:t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= 0)</w:t>
                      </w:r>
                    </w:p>
                    <w:p w14:paraId="2E04A451" w14:textId="77777777" w:rsidR="00296AD1" w:rsidRPr="00F01ECD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03207F49" w14:textId="77777777" w:rsidR="00296AD1" w:rsidRPr="00F01ECD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>this-&gt;e = new Element[this-&gt;n = n];</w:t>
                      </w:r>
                    </w:p>
                    <w:p w14:paraId="10BFCE6B" w14:textId="77777777" w:rsidR="00296AD1" w:rsidRPr="00F01ECD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>this-&gt;cn = 0;</w:t>
                      </w:r>
                    </w:p>
                    <w:p w14:paraId="295E8982" w14:textId="77777777" w:rsidR="00296AD1" w:rsidRPr="00F01ECD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};  </w:t>
                      </w:r>
                    </w:p>
                    <w:p w14:paraId="2ACE1845" w14:textId="77777777" w:rsidR="00296AD1" w:rsidRPr="00F01ECD" w:rsidRDefault="00296AD1" w:rsidP="00B02475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7784499B" w14:textId="77777777" w:rsidR="00053E70" w:rsidRPr="0021123D" w:rsidRDefault="00B02475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21123D">
        <w:rPr>
          <w:rFonts w:ascii="Times New Roman" w:hAnsi="Times New Roman"/>
          <w:sz w:val="24"/>
          <w:szCs w:val="24"/>
        </w:rPr>
        <w:t xml:space="preserve">Рис. </w:t>
      </w:r>
      <w:r w:rsidR="00836E49" w:rsidRPr="0021123D">
        <w:rPr>
          <w:rFonts w:ascii="Times New Roman" w:hAnsi="Times New Roman"/>
          <w:sz w:val="24"/>
          <w:szCs w:val="24"/>
        </w:rPr>
        <w:t>4</w:t>
      </w:r>
      <w:r w:rsidRPr="0021123D">
        <w:rPr>
          <w:rFonts w:ascii="Times New Roman" w:hAnsi="Times New Roman"/>
          <w:sz w:val="24"/>
          <w:szCs w:val="24"/>
        </w:rPr>
        <w:t xml:space="preserve">. Реализация функции </w:t>
      </w:r>
      <w:r w:rsidRPr="0021123D">
        <w:rPr>
          <w:rFonts w:ascii="Times New Roman" w:hAnsi="Times New Roman"/>
          <w:b/>
          <w:sz w:val="24"/>
          <w:szCs w:val="24"/>
          <w:lang w:val="en-US"/>
        </w:rPr>
        <w:t>knapsack</w:t>
      </w:r>
      <w:r w:rsidRPr="0021123D">
        <w:rPr>
          <w:rFonts w:ascii="Times New Roman" w:hAnsi="Times New Roman"/>
          <w:b/>
          <w:sz w:val="24"/>
          <w:szCs w:val="24"/>
        </w:rPr>
        <w:t>_</w:t>
      </w:r>
      <w:r w:rsidRPr="0021123D">
        <w:rPr>
          <w:rFonts w:ascii="Times New Roman" w:hAnsi="Times New Roman"/>
          <w:b/>
          <w:sz w:val="24"/>
          <w:szCs w:val="24"/>
          <w:lang w:val="en-US"/>
        </w:rPr>
        <w:t>d</w:t>
      </w:r>
    </w:p>
    <w:p w14:paraId="2908B4F3" w14:textId="77777777" w:rsidR="0021123D" w:rsidRDefault="0021123D" w:rsidP="004C4AC6">
      <w:pPr>
        <w:ind w:firstLine="510"/>
        <w:jc w:val="center"/>
        <w:rPr>
          <w:rFonts w:ascii="Times New Roman" w:hAnsi="Times New Roman"/>
        </w:rPr>
      </w:pPr>
    </w:p>
    <w:p w14:paraId="4E1288A5" w14:textId="77777777" w:rsidR="00957981" w:rsidRDefault="00ED5EFF" w:rsidP="007C1B43">
      <w:pPr>
        <w:jc w:val="center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w:lastRenderedPageBreak/>
        <mc:AlternateContent>
          <mc:Choice Requires="wps">
            <w:drawing>
              <wp:inline distT="0" distB="0" distL="0" distR="0" wp14:anchorId="79F5F9CD" wp14:editId="6C7D2F9F">
                <wp:extent cx="5534025" cy="6619240"/>
                <wp:effectExtent l="9525" t="9525" r="9525" b="10160"/>
                <wp:docPr id="8" name="Text Box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34025" cy="661924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BFAA3D9" w14:textId="77777777" w:rsidR="00296AD1" w:rsidRPr="00053E70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53E7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// - Knapsack_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</w:t>
                            </w:r>
                            <w:r w:rsidRPr="00053E7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cpp (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кончан</w:t>
                            </w:r>
                            <w:r w:rsidRPr="00053E7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ие</w:t>
                            </w:r>
                            <w:r w:rsidRPr="00053E7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)  </w:t>
                            </w:r>
                          </w:p>
                          <w:p w14:paraId="296C8111" w14:textId="77777777" w:rsidR="00296AD1" w:rsidRPr="00F01ECD" w:rsidRDefault="00296AD1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void insert(Table&amp; t, int V, int v, int C,int c)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обавить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т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р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оки</w:t>
                            </w:r>
                          </w:p>
                          <w:p w14:paraId="42A03CB9" w14:textId="77777777" w:rsidR="00296AD1" w:rsidRPr="00F01ECD" w:rsidRDefault="00296AD1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14:paraId="18464CFE" w14:textId="77777777" w:rsidR="00296AD1" w:rsidRPr="00F01ECD" w:rsidRDefault="00296AD1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for (int i = 0; i &lt; V/v+1; i++) t.e[t.cn++].set(V, i*v, C+i*c*v);</w:t>
                            </w:r>
                          </w:p>
                          <w:p w14:paraId="5C046033" w14:textId="77777777" w:rsidR="00296AD1" w:rsidRPr="00F01ECD" w:rsidRDefault="00296AD1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;</w:t>
                            </w:r>
                          </w:p>
                          <w:p w14:paraId="2EEB59A6" w14:textId="77777777" w:rsidR="00296AD1" w:rsidRPr="00F01ECD" w:rsidRDefault="00296AD1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Table* create (Table s, int v, int c) 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оздать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ледующую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таблицу</w:t>
                            </w: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14:paraId="15DAF5F9" w14:textId="77777777" w:rsidR="00296AD1" w:rsidRPr="00F01ECD" w:rsidRDefault="00296AD1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0C1AFB92" w14:textId="77777777" w:rsidR="00296AD1" w:rsidRPr="00F01ECD" w:rsidRDefault="00296AD1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Table *rc ;</w:t>
                            </w:r>
                          </w:p>
                          <w:p w14:paraId="0231C6AA" w14:textId="77777777" w:rsidR="00296AD1" w:rsidRPr="00F01ECD" w:rsidRDefault="00296AD1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int tsize = 0;</w:t>
                            </w:r>
                          </w:p>
                          <w:p w14:paraId="4A9F2B31" w14:textId="77777777" w:rsidR="00296AD1" w:rsidRPr="00F01ECD" w:rsidRDefault="00296AD1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for (int i = 0; i &lt; s.cn; i++) </w:t>
                            </w:r>
                          </w:p>
                          <w:p w14:paraId="5748E2EC" w14:textId="77777777" w:rsidR="00296AD1" w:rsidRPr="00F01ECD" w:rsidRDefault="00296AD1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tsize+=(s.e[i].remainV()/v+1); </w:t>
                            </w:r>
                          </w:p>
                          <w:p w14:paraId="22366CB3" w14:textId="77777777" w:rsidR="00296AD1" w:rsidRPr="00F01ECD" w:rsidRDefault="00296AD1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rc = new Table(tsize);</w:t>
                            </w:r>
                          </w:p>
                          <w:p w14:paraId="1CF4D743" w14:textId="77777777" w:rsidR="00296AD1" w:rsidRPr="00F01ECD" w:rsidRDefault="00296AD1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for (int i = 0; i &lt; s.cn; i++)</w:t>
                            </w:r>
                          </w:p>
                          <w:p w14:paraId="77F2DCB5" w14:textId="77777777" w:rsidR="00296AD1" w:rsidRPr="00F01ECD" w:rsidRDefault="00296AD1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insert(*rc,s.e[i].remainV(), v, s.e[i].c, c);</w:t>
                            </w:r>
                          </w:p>
                          <w:p w14:paraId="3B0A14E0" w14:textId="77777777" w:rsidR="00296AD1" w:rsidRPr="00542C9C" w:rsidRDefault="00296AD1" w:rsidP="00542C9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 w:rsidRPr="00542C9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return rc;</w:t>
                            </w:r>
                          </w:p>
                          <w:p w14:paraId="0CCF9870" w14:textId="77777777" w:rsidR="00296AD1" w:rsidRPr="00F01ECD" w:rsidRDefault="00296AD1" w:rsidP="00542C9C">
                            <w:pPr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  <w:r w:rsidRPr="00542C9C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14:paraId="1317C9F8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knapsack_d(int V, int n, int v[], int c[], int m[])</w:t>
                            </w: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</w:p>
                          <w:p w14:paraId="12ABFB4D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6AD46208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mmax = NINF, *path = new int[n];</w:t>
                            </w:r>
                          </w:p>
                          <w:p w14:paraId="70C1BB6C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able s(1), **t = new Table* [n];</w:t>
                            </w:r>
                          </w:p>
                          <w:p w14:paraId="53401B70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sert(s,V, V+1,0,0);</w:t>
                            </w:r>
                          </w:p>
                          <w:p w14:paraId="5D69859B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t[0] =  create(s, v[0], c[0]); </w:t>
                            </w:r>
                          </w:p>
                          <w:p w14:paraId="3437770E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1;  i &lt; n; i++)  t[i] = create(*t[i-1], v[i],c[i]);</w:t>
                            </w:r>
                          </w:p>
                          <w:p w14:paraId="4EDF3591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mmax = NINF; </w:t>
                            </w:r>
                          </w:p>
                          <w:p w14:paraId="6416E194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j = 0; j &lt; t[n-1]-&gt;cn; j++) </w:t>
                            </w:r>
                          </w:p>
                          <w:p w14:paraId="5CD8C5CD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if (t[n-1]-&gt;e[j].c &gt; mmax)</w:t>
                            </w:r>
                          </w:p>
                          <w:p w14:paraId="03293DEA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{</w:t>
                            </w:r>
                          </w:p>
                          <w:p w14:paraId="6038F7D2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mmax = t[n-1]-&gt;e[j].c; </w:t>
                            </w:r>
                          </w:p>
                          <w:p w14:paraId="04882DE1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path[n-1] = j; </w:t>
                            </w:r>
                          </w:p>
                          <w:p w14:paraId="7754BB25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m[n-1] = t[n-1]-&gt;e[j].v/v[n-1];</w:t>
                            </w:r>
                          </w:p>
                          <w:p w14:paraId="089C734E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};</w:t>
                            </w:r>
                          </w:p>
                          <w:p w14:paraId="75002A5C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n-2; i &gt;= 0; i--)</w:t>
                            </w:r>
                          </w:p>
                          <w:p w14:paraId="22660003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{</w:t>
                            </w:r>
                          </w:p>
                          <w:p w14:paraId="3E1B3ED8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mmax = NINF;</w:t>
                            </w:r>
                          </w:p>
                          <w:p w14:paraId="3646B072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for (int j = 0; j &lt; t[i]-&gt;cn; j++)</w:t>
                            </w:r>
                          </w:p>
                          <w:p w14:paraId="50EBE64C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t[i]-&gt;e[j].c &gt; mmax &amp;&amp; </w:t>
                            </w:r>
                          </w:p>
                          <w:p w14:paraId="04EEC622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t[i]-&gt;e[j].remainV() == t[i+1]-&gt;e[path[i+1]].V)</w:t>
                            </w:r>
                          </w:p>
                          <w:p w14:paraId="5733B5A1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 {</w:t>
                            </w:r>
                          </w:p>
                          <w:p w14:paraId="75CBD2ED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mmax = t[i]-&gt;e[j].c; </w:t>
                            </w:r>
                          </w:p>
                          <w:p w14:paraId="2767CE74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path[i] = j;</w:t>
                            </w:r>
                          </w:p>
                          <w:p w14:paraId="5467F176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m[i] = t[i]-&gt;e[j].v/v[i];</w:t>
                            </w:r>
                          </w:p>
                          <w:p w14:paraId="32A713FC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};</w:t>
                            </w:r>
                          </w:p>
                          <w:p w14:paraId="4EB67566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};</w:t>
                            </w:r>
                          </w:p>
                          <w:p w14:paraId="48C2B580" w14:textId="77777777" w:rsidR="00296AD1" w:rsidRPr="00833D57" w:rsidRDefault="00296AD1" w:rsidP="00053E7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t[n-1]-&gt;e[path[n-1]].c;</w:t>
                            </w:r>
                          </w:p>
                          <w:p w14:paraId="70B9DB78" w14:textId="77777777" w:rsidR="00296AD1" w:rsidRPr="00833D57" w:rsidRDefault="00296AD1" w:rsidP="00053E70">
                            <w:pPr>
                              <w:rPr>
                                <w:b/>
                                <w:szCs w:val="20"/>
                              </w:rPr>
                            </w:pPr>
                            <w:r w:rsidRPr="00833D5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;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9F5F9CD" id="Text Box 24" o:spid="_x0000_s1029" type="#_x0000_t202" style="width:435.75pt;height:521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" fillcolor="#f8f8f8">
                <v:textbox>
                  <w:txbxContent>
                    <w:p w14:paraId="0BFAA3D9" w14:textId="77777777" w:rsidR="00296AD1" w:rsidRPr="00053E70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53E7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// - Knapsack_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d</w:t>
                      </w:r>
                      <w:r w:rsidRPr="00053E7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cpp (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кончан</w:t>
                      </w:r>
                      <w:r w:rsidRPr="00053E7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ие</w:t>
                      </w:r>
                      <w:r w:rsidRPr="00053E7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)  </w:t>
                      </w:r>
                    </w:p>
                    <w:p w14:paraId="296C8111" w14:textId="77777777" w:rsidR="00296AD1" w:rsidRPr="00F01ECD" w:rsidRDefault="00296AD1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void insert(Table&amp; t, int V, int v, int C,int c)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обавить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т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р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оки</w:t>
                      </w:r>
                    </w:p>
                    <w:p w14:paraId="42A03CB9" w14:textId="77777777" w:rsidR="00296AD1" w:rsidRPr="00F01ECD" w:rsidRDefault="00296AD1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14:paraId="18464CFE" w14:textId="77777777" w:rsidR="00296AD1" w:rsidRPr="00F01ECD" w:rsidRDefault="00296AD1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for (int i = 0; i &lt; V/v+1; i++) t.e[t.cn++].set(V, i*v, C+i*c*v);</w:t>
                      </w:r>
                    </w:p>
                    <w:p w14:paraId="5C046033" w14:textId="77777777" w:rsidR="00296AD1" w:rsidRPr="00F01ECD" w:rsidRDefault="00296AD1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;</w:t>
                      </w:r>
                    </w:p>
                    <w:p w14:paraId="2EEB59A6" w14:textId="77777777" w:rsidR="00296AD1" w:rsidRPr="00F01ECD" w:rsidRDefault="00296AD1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Table* create (Table s, int v, int c) 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оздать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ледующую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F01ECD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таблицу</w:t>
                      </w: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14:paraId="15DAF5F9" w14:textId="77777777" w:rsidR="00296AD1" w:rsidRPr="00F01ECD" w:rsidRDefault="00296AD1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0C1AFB92" w14:textId="77777777" w:rsidR="00296AD1" w:rsidRPr="00F01ECD" w:rsidRDefault="00296AD1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Table *rc ;</w:t>
                      </w:r>
                    </w:p>
                    <w:p w14:paraId="0231C6AA" w14:textId="77777777" w:rsidR="00296AD1" w:rsidRPr="00F01ECD" w:rsidRDefault="00296AD1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int tsize = 0;</w:t>
                      </w:r>
                    </w:p>
                    <w:p w14:paraId="4A9F2B31" w14:textId="77777777" w:rsidR="00296AD1" w:rsidRPr="00F01ECD" w:rsidRDefault="00296AD1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for (int i = 0; i &lt; s.cn; i++) </w:t>
                      </w:r>
                    </w:p>
                    <w:p w14:paraId="5748E2EC" w14:textId="77777777" w:rsidR="00296AD1" w:rsidRPr="00F01ECD" w:rsidRDefault="00296AD1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tsize+=(s.e[i].remainV()/v+1); </w:t>
                      </w:r>
                    </w:p>
                    <w:p w14:paraId="22366CB3" w14:textId="77777777" w:rsidR="00296AD1" w:rsidRPr="00F01ECD" w:rsidRDefault="00296AD1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rc = new Table(tsize);</w:t>
                      </w:r>
                    </w:p>
                    <w:p w14:paraId="1CF4D743" w14:textId="77777777" w:rsidR="00296AD1" w:rsidRPr="00F01ECD" w:rsidRDefault="00296AD1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for (int i = 0; i &lt; s.cn; i++)</w:t>
                      </w:r>
                    </w:p>
                    <w:p w14:paraId="77F2DCB5" w14:textId="77777777" w:rsidR="00296AD1" w:rsidRPr="00F01ECD" w:rsidRDefault="00296AD1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insert(*rc,s.e[i].remainV(), v, s.e[i].c, c);</w:t>
                      </w:r>
                    </w:p>
                    <w:p w14:paraId="3B0A14E0" w14:textId="77777777" w:rsidR="00296AD1" w:rsidRPr="00542C9C" w:rsidRDefault="00296AD1" w:rsidP="00542C9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 w:rsidRPr="00542C9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return rc;</w:t>
                      </w:r>
                    </w:p>
                    <w:p w14:paraId="0CCF9870" w14:textId="77777777" w:rsidR="00296AD1" w:rsidRPr="00F01ECD" w:rsidRDefault="00296AD1" w:rsidP="00542C9C">
                      <w:pPr>
                        <w:rPr>
                          <w:b/>
                          <w:szCs w:val="20"/>
                          <w:lang w:val="en-US"/>
                        </w:rPr>
                      </w:pPr>
                      <w:r w:rsidRPr="00542C9C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14:paraId="1317C9F8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knapsack_d(int V, int n, int v[], int c[], int m[])</w:t>
                      </w: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</w:p>
                    <w:p w14:paraId="12ABFB4D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6AD46208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mmax = NINF, *path = new int[n];</w:t>
                      </w:r>
                    </w:p>
                    <w:p w14:paraId="70C1BB6C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able s(1), **t = new Table* [n];</w:t>
                      </w:r>
                    </w:p>
                    <w:p w14:paraId="53401B70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sert(s,V, V+1,0,0);</w:t>
                      </w:r>
                    </w:p>
                    <w:p w14:paraId="5D69859B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t[0] =  create(s, v[0], c[0]); </w:t>
                      </w:r>
                    </w:p>
                    <w:p w14:paraId="3437770E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1;  i &lt; n; i++)  t[i] = create(*t[i-1], v[i],c[i]);</w:t>
                      </w:r>
                    </w:p>
                    <w:p w14:paraId="4EDF3591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mmax = NINF; </w:t>
                      </w:r>
                    </w:p>
                    <w:p w14:paraId="6416E194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j = 0; j &lt; t[n-1]-&gt;cn; j++) </w:t>
                      </w:r>
                    </w:p>
                    <w:p w14:paraId="5CD8C5CD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if (t[n-1]-&gt;e[j].c &gt; mmax)</w:t>
                      </w:r>
                    </w:p>
                    <w:p w14:paraId="03293DEA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{</w:t>
                      </w:r>
                    </w:p>
                    <w:p w14:paraId="6038F7D2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mmax = t[n-1]-&gt;e[j].c; </w:t>
                      </w:r>
                    </w:p>
                    <w:p w14:paraId="04882DE1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path[n-1] = j; </w:t>
                      </w:r>
                    </w:p>
                    <w:p w14:paraId="7754BB25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m[n-1] = t[n-1]-&gt;e[j].v/v[n-1];</w:t>
                      </w:r>
                    </w:p>
                    <w:p w14:paraId="089C734E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};</w:t>
                      </w:r>
                    </w:p>
                    <w:p w14:paraId="75002A5C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n-2; i &gt;= 0; i--)</w:t>
                      </w:r>
                    </w:p>
                    <w:p w14:paraId="22660003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{</w:t>
                      </w:r>
                    </w:p>
                    <w:p w14:paraId="3E1B3ED8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mmax = NINF;</w:t>
                      </w:r>
                    </w:p>
                    <w:p w14:paraId="3646B072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for (int j = 0; j &lt; t[i]-&gt;cn; j++)</w:t>
                      </w:r>
                    </w:p>
                    <w:p w14:paraId="50EBE64C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t[i]-&gt;e[j].c &gt; mmax &amp;&amp; </w:t>
                      </w:r>
                    </w:p>
                    <w:p w14:paraId="04EEC622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t[i]-&gt;e[j].remainV() == t[i+1]-&gt;e[path[i+1]].V)</w:t>
                      </w:r>
                    </w:p>
                    <w:p w14:paraId="5733B5A1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 {</w:t>
                      </w:r>
                    </w:p>
                    <w:p w14:paraId="75CBD2ED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mmax = t[i]-&gt;e[j].c; </w:t>
                      </w:r>
                    </w:p>
                    <w:p w14:paraId="2767CE74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path[i] = j;</w:t>
                      </w:r>
                    </w:p>
                    <w:p w14:paraId="5467F176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m[i] = t[i]-&gt;e[j].v/v[i];</w:t>
                      </w:r>
                    </w:p>
                    <w:p w14:paraId="32A713FC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};</w:t>
                      </w:r>
                    </w:p>
                    <w:p w14:paraId="4EB67566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};</w:t>
                      </w:r>
                    </w:p>
                    <w:p w14:paraId="48C2B580" w14:textId="77777777" w:rsidR="00296AD1" w:rsidRPr="00833D57" w:rsidRDefault="00296AD1" w:rsidP="00053E70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t[n-1]-&gt;e[path[n-1]].c;</w:t>
                      </w:r>
                    </w:p>
                    <w:p w14:paraId="70B9DB78" w14:textId="77777777" w:rsidR="00296AD1" w:rsidRPr="00833D57" w:rsidRDefault="00296AD1" w:rsidP="00053E70">
                      <w:pPr>
                        <w:rPr>
                          <w:b/>
                          <w:szCs w:val="20"/>
                        </w:rPr>
                      </w:pPr>
                      <w:r w:rsidRPr="00833D5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;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8110EE3" w14:textId="77777777" w:rsidR="00957981" w:rsidRPr="007C1B43" w:rsidRDefault="00957981" w:rsidP="004C4AC6">
      <w:pPr>
        <w:ind w:firstLine="510"/>
        <w:jc w:val="both"/>
        <w:rPr>
          <w:rFonts w:ascii="Times New Roman" w:hAnsi="Times New Roman"/>
          <w:sz w:val="12"/>
          <w:szCs w:val="12"/>
        </w:rPr>
      </w:pPr>
    </w:p>
    <w:p w14:paraId="0174F85B" w14:textId="77777777" w:rsidR="00053E70" w:rsidRPr="00B02475" w:rsidRDefault="00053E70" w:rsidP="004C4AC6">
      <w:pPr>
        <w:ind w:firstLine="510"/>
        <w:jc w:val="center"/>
        <w:rPr>
          <w:rFonts w:ascii="Times New Roman" w:hAnsi="Times New Roman"/>
        </w:rPr>
      </w:pPr>
      <w:r w:rsidRPr="008E0800">
        <w:rPr>
          <w:rFonts w:ascii="Times New Roman" w:hAnsi="Times New Roman"/>
        </w:rPr>
        <w:t xml:space="preserve">Рис. </w:t>
      </w:r>
      <w:r w:rsidR="00C4549C">
        <w:rPr>
          <w:rFonts w:ascii="Times New Roman" w:hAnsi="Times New Roman"/>
        </w:rPr>
        <w:t>4</w:t>
      </w:r>
      <w:r w:rsidRPr="008E0800">
        <w:rPr>
          <w:rFonts w:ascii="Times New Roman" w:hAnsi="Times New Roman"/>
        </w:rPr>
        <w:t>.</w:t>
      </w:r>
      <w:r w:rsidRPr="00B02475">
        <w:rPr>
          <w:rFonts w:ascii="Times New Roman" w:hAnsi="Times New Roman"/>
        </w:rPr>
        <w:t xml:space="preserve"> </w:t>
      </w:r>
      <w:r w:rsidR="00C4549C">
        <w:rPr>
          <w:rFonts w:ascii="Times New Roman" w:hAnsi="Times New Roman"/>
        </w:rPr>
        <w:t>Окончание</w:t>
      </w:r>
    </w:p>
    <w:p w14:paraId="7F685F05" w14:textId="77777777" w:rsidR="00957981" w:rsidRDefault="00957981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</w:p>
    <w:p w14:paraId="62124A36" w14:textId="77777777" w:rsidR="00957981" w:rsidRPr="00951876" w:rsidRDefault="00951876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ототип функци</w:t>
      </w:r>
      <w:r w:rsidR="00C4549C">
        <w:rPr>
          <w:rFonts w:ascii="Times New Roman" w:hAnsi="Times New Roman"/>
          <w:sz w:val="26"/>
          <w:szCs w:val="26"/>
        </w:rPr>
        <w:t>и</w:t>
      </w:r>
      <w:r>
        <w:rPr>
          <w:rFonts w:ascii="Times New Roman" w:hAnsi="Times New Roman"/>
          <w:sz w:val="26"/>
          <w:szCs w:val="26"/>
        </w:rPr>
        <w:t xml:space="preserve"> 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702D53">
        <w:rPr>
          <w:rFonts w:ascii="Times New Roman" w:hAnsi="Times New Roman"/>
          <w:b/>
          <w:sz w:val="28"/>
          <w:szCs w:val="28"/>
        </w:rPr>
        <w:t>_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d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ичем не отличается о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рототипа функции 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702D53">
        <w:rPr>
          <w:rFonts w:ascii="Times New Roman" w:hAnsi="Times New Roman"/>
          <w:b/>
          <w:sz w:val="28"/>
          <w:szCs w:val="28"/>
        </w:rPr>
        <w:t>_</w:t>
      </w:r>
      <w:r>
        <w:rPr>
          <w:rFonts w:ascii="Times New Roman" w:hAnsi="Times New Roman"/>
          <w:b/>
          <w:sz w:val="28"/>
          <w:szCs w:val="28"/>
          <w:lang w:val="en-US"/>
        </w:rPr>
        <w:t>r</w:t>
      </w:r>
      <w:r w:rsidRPr="00C4549C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951876">
        <w:rPr>
          <w:rFonts w:ascii="Times New Roman" w:hAnsi="Times New Roman"/>
          <w:sz w:val="28"/>
          <w:szCs w:val="28"/>
        </w:rPr>
        <w:t>опис</w:t>
      </w:r>
      <w:r>
        <w:rPr>
          <w:rFonts w:ascii="Times New Roman" w:hAnsi="Times New Roman"/>
          <w:sz w:val="28"/>
          <w:szCs w:val="28"/>
        </w:rPr>
        <w:t xml:space="preserve">анной </w:t>
      </w:r>
      <w:proofErr w:type="spellStart"/>
      <w:r w:rsidR="008936A7">
        <w:rPr>
          <w:rFonts w:ascii="Times New Roman" w:hAnsi="Times New Roman"/>
          <w:sz w:val="28"/>
          <w:szCs w:val="28"/>
        </w:rPr>
        <w:t>ыше</w:t>
      </w:r>
      <w:proofErr w:type="spellEnd"/>
      <w:r>
        <w:rPr>
          <w:rFonts w:ascii="Times New Roman" w:hAnsi="Times New Roman"/>
          <w:sz w:val="28"/>
          <w:szCs w:val="28"/>
        </w:rPr>
        <w:t>, поэтому не буде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останавливаться</w:t>
      </w:r>
      <w:r w:rsidR="002B3A5B" w:rsidRPr="002B3A5B">
        <w:rPr>
          <w:rFonts w:ascii="Times New Roman" w:hAnsi="Times New Roman"/>
          <w:sz w:val="28"/>
          <w:szCs w:val="28"/>
        </w:rPr>
        <w:t xml:space="preserve"> </w:t>
      </w:r>
      <w:r w:rsidR="002B3A5B">
        <w:rPr>
          <w:rFonts w:ascii="Times New Roman" w:hAnsi="Times New Roman"/>
          <w:sz w:val="28"/>
          <w:szCs w:val="28"/>
        </w:rPr>
        <w:t>на описании параметров</w:t>
      </w:r>
      <w:r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 </w:t>
      </w:r>
    </w:p>
    <w:p w14:paraId="72B5E7AF" w14:textId="77777777" w:rsidR="00957981" w:rsidRPr="002B3A5B" w:rsidRDefault="0095187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951876">
        <w:rPr>
          <w:rFonts w:ascii="Times New Roman" w:hAnsi="Times New Roman"/>
          <w:sz w:val="28"/>
          <w:szCs w:val="28"/>
        </w:rPr>
        <w:t>Реализация функци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951876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951876">
        <w:rPr>
          <w:rFonts w:ascii="Times New Roman" w:hAnsi="Times New Roman"/>
          <w:b/>
          <w:sz w:val="28"/>
          <w:szCs w:val="28"/>
        </w:rPr>
        <w:t>_</w:t>
      </w:r>
      <w:r w:rsidRPr="00951876">
        <w:rPr>
          <w:rFonts w:ascii="Times New Roman" w:hAnsi="Times New Roman"/>
          <w:b/>
          <w:sz w:val="28"/>
          <w:szCs w:val="28"/>
          <w:lang w:val="en-US"/>
        </w:rPr>
        <w:t>d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Pr="00951876">
        <w:rPr>
          <w:rFonts w:ascii="Times New Roman" w:hAnsi="Times New Roman"/>
          <w:sz w:val="28"/>
          <w:szCs w:val="28"/>
        </w:rPr>
        <w:t>претерпела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951876">
        <w:rPr>
          <w:rFonts w:ascii="Times New Roman" w:hAnsi="Times New Roman"/>
          <w:sz w:val="28"/>
          <w:szCs w:val="28"/>
        </w:rPr>
        <w:t>значительные изменения</w:t>
      </w:r>
      <w:r w:rsidR="002B3A5B">
        <w:rPr>
          <w:rFonts w:ascii="Times New Roman" w:hAnsi="Times New Roman"/>
          <w:sz w:val="28"/>
          <w:szCs w:val="28"/>
        </w:rPr>
        <w:t>, обусловленны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B3A5B">
        <w:rPr>
          <w:rFonts w:ascii="Times New Roman" w:hAnsi="Times New Roman"/>
          <w:sz w:val="28"/>
          <w:szCs w:val="28"/>
        </w:rPr>
        <w:t xml:space="preserve">необходимостью сохранять промежуточные результаты вычислений. Для хранения промежуточных результатов применяется структура </w:t>
      </w:r>
      <w:r w:rsidR="002B3A5B" w:rsidRPr="002B3A5B">
        <w:rPr>
          <w:rFonts w:ascii="Times New Roman" w:hAnsi="Times New Roman"/>
          <w:b/>
          <w:sz w:val="28"/>
          <w:szCs w:val="28"/>
          <w:lang w:val="en-US"/>
        </w:rPr>
        <w:t>Table</w:t>
      </w:r>
      <w:r w:rsidR="00D85E6C">
        <w:rPr>
          <w:rFonts w:ascii="Times New Roman" w:hAnsi="Times New Roman"/>
          <w:b/>
          <w:sz w:val="28"/>
          <w:szCs w:val="28"/>
        </w:rPr>
        <w:t xml:space="preserve"> </w:t>
      </w:r>
      <w:r w:rsidR="00D85E6C" w:rsidRPr="00D85E6C">
        <w:rPr>
          <w:rFonts w:ascii="Times New Roman" w:hAnsi="Times New Roman"/>
          <w:sz w:val="28"/>
          <w:szCs w:val="28"/>
        </w:rPr>
        <w:t>(</w:t>
      </w:r>
      <w:r w:rsidR="00D85E6C">
        <w:rPr>
          <w:rFonts w:ascii="Times New Roman" w:hAnsi="Times New Roman"/>
          <w:sz w:val="28"/>
          <w:szCs w:val="28"/>
        </w:rPr>
        <w:t>структура моделирует таблицу в описанном выше алгоритме</w:t>
      </w:r>
      <w:r w:rsidR="00D85E6C" w:rsidRPr="00D85E6C">
        <w:rPr>
          <w:rFonts w:ascii="Times New Roman" w:hAnsi="Times New Roman"/>
          <w:sz w:val="28"/>
          <w:szCs w:val="28"/>
        </w:rPr>
        <w:t>)</w:t>
      </w:r>
      <w:r w:rsidR="002B3A5B" w:rsidRPr="002B3A5B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2B3A5B">
        <w:rPr>
          <w:rFonts w:ascii="Times New Roman" w:hAnsi="Times New Roman"/>
          <w:sz w:val="28"/>
          <w:szCs w:val="28"/>
        </w:rPr>
        <w:t xml:space="preserve">представляющую собой коллекцию структур </w:t>
      </w:r>
      <w:r w:rsidR="002B3A5B" w:rsidRPr="002B3A5B">
        <w:rPr>
          <w:rFonts w:ascii="Times New Roman" w:hAnsi="Times New Roman"/>
          <w:b/>
          <w:sz w:val="28"/>
          <w:szCs w:val="28"/>
          <w:lang w:val="en-US"/>
        </w:rPr>
        <w:t>Element</w:t>
      </w:r>
      <w:r w:rsidR="00D85E6C">
        <w:rPr>
          <w:rFonts w:ascii="Times New Roman" w:hAnsi="Times New Roman"/>
          <w:b/>
          <w:sz w:val="28"/>
          <w:szCs w:val="28"/>
        </w:rPr>
        <w:t xml:space="preserve"> </w:t>
      </w:r>
      <w:r w:rsidR="00D85E6C">
        <w:rPr>
          <w:rFonts w:ascii="Times New Roman" w:hAnsi="Times New Roman"/>
          <w:sz w:val="28"/>
          <w:szCs w:val="28"/>
        </w:rPr>
        <w:t>(строки таб</w:t>
      </w:r>
      <w:r w:rsidR="00D85E6C">
        <w:rPr>
          <w:rFonts w:ascii="Times New Roman" w:hAnsi="Times New Roman"/>
          <w:sz w:val="28"/>
          <w:szCs w:val="28"/>
        </w:rPr>
        <w:lastRenderedPageBreak/>
        <w:t>лицы)</w:t>
      </w:r>
      <w:r w:rsidR="002B3A5B" w:rsidRPr="002B3A5B">
        <w:rPr>
          <w:rFonts w:ascii="Times New Roman" w:hAnsi="Times New Roman"/>
          <w:sz w:val="28"/>
          <w:szCs w:val="28"/>
        </w:rPr>
        <w:t xml:space="preserve">. </w:t>
      </w:r>
      <w:r w:rsidR="00D85E6C">
        <w:rPr>
          <w:rFonts w:ascii="Times New Roman" w:hAnsi="Times New Roman"/>
          <w:sz w:val="28"/>
          <w:szCs w:val="28"/>
        </w:rPr>
        <w:t xml:space="preserve">Конструктор структуры </w:t>
      </w:r>
      <w:r w:rsidR="00D85E6C" w:rsidRPr="002B3A5B">
        <w:rPr>
          <w:rFonts w:ascii="Times New Roman" w:hAnsi="Times New Roman"/>
          <w:b/>
          <w:sz w:val="28"/>
          <w:szCs w:val="28"/>
          <w:lang w:val="en-US"/>
        </w:rPr>
        <w:t>Table</w:t>
      </w:r>
      <w:r w:rsidR="00D85E6C">
        <w:rPr>
          <w:rFonts w:ascii="Times New Roman" w:hAnsi="Times New Roman"/>
          <w:sz w:val="28"/>
          <w:szCs w:val="28"/>
        </w:rPr>
        <w:t xml:space="preserve"> имеет единственный параметр, задающий количеств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D85E6C">
        <w:rPr>
          <w:rFonts w:ascii="Times New Roman" w:hAnsi="Times New Roman"/>
          <w:sz w:val="28"/>
          <w:szCs w:val="28"/>
        </w:rPr>
        <w:t>элементов тип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D85E6C" w:rsidRPr="002B3A5B">
        <w:rPr>
          <w:rFonts w:ascii="Times New Roman" w:hAnsi="Times New Roman"/>
          <w:b/>
          <w:sz w:val="28"/>
          <w:szCs w:val="28"/>
          <w:lang w:val="en-US"/>
        </w:rPr>
        <w:t>Element</w:t>
      </w:r>
      <w:r w:rsidR="00D85E6C">
        <w:rPr>
          <w:rFonts w:ascii="Times New Roman" w:hAnsi="Times New Roman"/>
          <w:b/>
          <w:sz w:val="28"/>
          <w:szCs w:val="28"/>
        </w:rPr>
        <w:t xml:space="preserve"> </w:t>
      </w:r>
      <w:r w:rsidR="00D85E6C" w:rsidRPr="00D85E6C">
        <w:rPr>
          <w:rFonts w:ascii="Times New Roman" w:hAnsi="Times New Roman"/>
          <w:sz w:val="28"/>
          <w:szCs w:val="28"/>
        </w:rPr>
        <w:t>в коллекции</w:t>
      </w:r>
      <w:r w:rsidR="00D85E6C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951876">
        <w:rPr>
          <w:rFonts w:ascii="Times New Roman" w:hAnsi="Times New Roman"/>
          <w:sz w:val="28"/>
          <w:szCs w:val="28"/>
        </w:rPr>
        <w:t xml:space="preserve"> </w:t>
      </w:r>
    </w:p>
    <w:p w14:paraId="47861E42" w14:textId="77777777" w:rsidR="004B5564" w:rsidRDefault="002B3A5B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работы со структурам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2B3A5B">
        <w:rPr>
          <w:rFonts w:ascii="Times New Roman" w:hAnsi="Times New Roman"/>
          <w:b/>
          <w:sz w:val="28"/>
          <w:szCs w:val="28"/>
          <w:lang w:val="en-US"/>
        </w:rPr>
        <w:t>Table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2B3A5B">
        <w:rPr>
          <w:rFonts w:ascii="Times New Roman" w:hAnsi="Times New Roman"/>
          <w:sz w:val="28"/>
          <w:szCs w:val="28"/>
        </w:rPr>
        <w:t>и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  <w:lang w:val="en-US"/>
        </w:rPr>
        <w:t>Element</w:t>
      </w:r>
      <w:r w:rsidRPr="00D85E6C">
        <w:rPr>
          <w:rFonts w:ascii="Times New Roman" w:hAnsi="Times New Roman"/>
          <w:b/>
          <w:sz w:val="28"/>
          <w:szCs w:val="28"/>
        </w:rPr>
        <w:t xml:space="preserve"> </w:t>
      </w:r>
      <w:r w:rsidR="00D85E6C">
        <w:rPr>
          <w:rFonts w:ascii="Times New Roman" w:hAnsi="Times New Roman"/>
          <w:sz w:val="28"/>
          <w:szCs w:val="28"/>
        </w:rPr>
        <w:t xml:space="preserve">служат вспомогательные функции </w:t>
      </w:r>
      <w:r w:rsidR="00D85E6C" w:rsidRPr="00D85E6C">
        <w:rPr>
          <w:rFonts w:ascii="Times New Roman" w:hAnsi="Times New Roman"/>
          <w:b/>
          <w:sz w:val="28"/>
          <w:szCs w:val="28"/>
          <w:lang w:val="en-US"/>
        </w:rPr>
        <w:t>create</w:t>
      </w:r>
      <w:r w:rsidR="00D85E6C" w:rsidRPr="00D85E6C">
        <w:rPr>
          <w:rFonts w:ascii="Times New Roman" w:hAnsi="Times New Roman"/>
          <w:sz w:val="28"/>
          <w:szCs w:val="28"/>
        </w:rPr>
        <w:t xml:space="preserve"> </w:t>
      </w:r>
      <w:r w:rsidR="00D85E6C">
        <w:rPr>
          <w:rFonts w:ascii="Times New Roman" w:hAnsi="Times New Roman"/>
          <w:sz w:val="28"/>
          <w:szCs w:val="28"/>
        </w:rPr>
        <w:t xml:space="preserve">и </w:t>
      </w:r>
      <w:r w:rsidR="00D85E6C" w:rsidRPr="00D85E6C">
        <w:rPr>
          <w:rFonts w:ascii="Times New Roman" w:hAnsi="Times New Roman"/>
          <w:b/>
          <w:sz w:val="28"/>
          <w:szCs w:val="28"/>
          <w:lang w:val="en-US"/>
        </w:rPr>
        <w:t>insert</w:t>
      </w:r>
      <w:r w:rsidR="00D85E6C" w:rsidRPr="00D85E6C">
        <w:rPr>
          <w:rFonts w:ascii="Times New Roman" w:hAnsi="Times New Roman"/>
          <w:sz w:val="28"/>
          <w:szCs w:val="28"/>
        </w:rPr>
        <w:t xml:space="preserve">. </w:t>
      </w:r>
      <w:r w:rsidR="00D85E6C">
        <w:rPr>
          <w:rFonts w:ascii="Times New Roman" w:hAnsi="Times New Roman"/>
          <w:sz w:val="28"/>
          <w:szCs w:val="28"/>
        </w:rPr>
        <w:t>Функц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D85E6C" w:rsidRPr="00D85E6C">
        <w:rPr>
          <w:rFonts w:ascii="Times New Roman" w:hAnsi="Times New Roman"/>
          <w:b/>
          <w:sz w:val="28"/>
          <w:szCs w:val="28"/>
          <w:lang w:val="en-US"/>
        </w:rPr>
        <w:t>create</w:t>
      </w:r>
      <w:r w:rsidR="00D85E6C">
        <w:rPr>
          <w:rFonts w:ascii="Times New Roman" w:hAnsi="Times New Roman"/>
          <w:b/>
          <w:sz w:val="28"/>
          <w:szCs w:val="28"/>
        </w:rPr>
        <w:t xml:space="preserve"> </w:t>
      </w:r>
      <w:r w:rsidR="00D85E6C" w:rsidRPr="00D85E6C">
        <w:rPr>
          <w:rFonts w:ascii="Times New Roman" w:hAnsi="Times New Roman"/>
          <w:sz w:val="28"/>
          <w:szCs w:val="28"/>
        </w:rPr>
        <w:t>со</w:t>
      </w:r>
      <w:r w:rsidR="00D85E6C">
        <w:rPr>
          <w:rFonts w:ascii="Times New Roman" w:hAnsi="Times New Roman"/>
          <w:sz w:val="28"/>
          <w:szCs w:val="28"/>
        </w:rPr>
        <w:t xml:space="preserve">здает (и возвращает) структуру </w:t>
      </w:r>
      <w:r w:rsidR="00D85E6C" w:rsidRPr="00D85E6C">
        <w:rPr>
          <w:rFonts w:ascii="Times New Roman" w:hAnsi="Times New Roman"/>
          <w:b/>
          <w:sz w:val="28"/>
          <w:szCs w:val="28"/>
          <w:lang w:val="en-US"/>
        </w:rPr>
        <w:t>Table</w:t>
      </w:r>
      <w:r w:rsidR="00D85E6C" w:rsidRPr="00D85E6C">
        <w:rPr>
          <w:rFonts w:ascii="Times New Roman" w:hAnsi="Times New Roman"/>
          <w:sz w:val="28"/>
          <w:szCs w:val="28"/>
        </w:rPr>
        <w:t xml:space="preserve"> </w:t>
      </w:r>
      <w:r w:rsidR="00D85E6C">
        <w:rPr>
          <w:rFonts w:ascii="Times New Roman" w:hAnsi="Times New Roman"/>
          <w:sz w:val="28"/>
          <w:szCs w:val="28"/>
        </w:rPr>
        <w:t>на основ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D85E6C">
        <w:rPr>
          <w:rFonts w:ascii="Times New Roman" w:hAnsi="Times New Roman"/>
          <w:sz w:val="28"/>
          <w:szCs w:val="28"/>
        </w:rPr>
        <w:t xml:space="preserve">предшествующей структуры </w:t>
      </w:r>
      <w:r w:rsidR="00D85E6C" w:rsidRPr="00D85E6C">
        <w:rPr>
          <w:rFonts w:ascii="Times New Roman" w:hAnsi="Times New Roman"/>
          <w:b/>
          <w:sz w:val="28"/>
          <w:szCs w:val="28"/>
          <w:lang w:val="en-US"/>
        </w:rPr>
        <w:t>Table</w:t>
      </w:r>
      <w:r w:rsidR="00D85E6C">
        <w:rPr>
          <w:rFonts w:ascii="Times New Roman" w:hAnsi="Times New Roman"/>
          <w:sz w:val="28"/>
          <w:szCs w:val="28"/>
        </w:rPr>
        <w:t>, заданной первым параметро</w:t>
      </w:r>
      <w:r w:rsidR="00C4549C">
        <w:rPr>
          <w:rFonts w:ascii="Times New Roman" w:hAnsi="Times New Roman"/>
          <w:sz w:val="28"/>
          <w:szCs w:val="28"/>
        </w:rPr>
        <w:t>м</w:t>
      </w:r>
      <w:r w:rsidR="00D85E6C">
        <w:rPr>
          <w:rFonts w:ascii="Times New Roman" w:hAnsi="Times New Roman"/>
          <w:sz w:val="28"/>
          <w:szCs w:val="28"/>
        </w:rPr>
        <w:t>. Второй и третий параметр</w:t>
      </w:r>
      <w:r w:rsidR="00C4549C">
        <w:rPr>
          <w:rFonts w:ascii="Times New Roman" w:hAnsi="Times New Roman"/>
          <w:sz w:val="28"/>
          <w:szCs w:val="28"/>
        </w:rPr>
        <w:t>ы</w:t>
      </w:r>
      <w:r w:rsidR="00D85E6C">
        <w:rPr>
          <w:rFonts w:ascii="Times New Roman" w:hAnsi="Times New Roman"/>
          <w:sz w:val="28"/>
          <w:szCs w:val="28"/>
        </w:rPr>
        <w:t xml:space="preserve"> задают </w:t>
      </w:r>
      <w:r w:rsidR="004B5564">
        <w:rPr>
          <w:rFonts w:ascii="Times New Roman" w:hAnsi="Times New Roman"/>
          <w:sz w:val="28"/>
          <w:szCs w:val="28"/>
        </w:rPr>
        <w:t xml:space="preserve">размер и стоимость предмета, для которого строится таблица. Для вставки строк в созданную таблицу (структуру </w:t>
      </w:r>
      <w:r w:rsidR="004B5564" w:rsidRPr="004B5564">
        <w:rPr>
          <w:rFonts w:ascii="Times New Roman" w:hAnsi="Times New Roman"/>
          <w:b/>
          <w:sz w:val="28"/>
          <w:szCs w:val="28"/>
          <w:lang w:val="en-US"/>
        </w:rPr>
        <w:t>Table</w:t>
      </w:r>
      <w:r w:rsidR="004B5564">
        <w:rPr>
          <w:rFonts w:ascii="Times New Roman" w:hAnsi="Times New Roman"/>
          <w:sz w:val="28"/>
          <w:szCs w:val="28"/>
        </w:rPr>
        <w:t>)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B5564">
        <w:rPr>
          <w:rFonts w:ascii="Times New Roman" w:hAnsi="Times New Roman"/>
          <w:sz w:val="28"/>
          <w:szCs w:val="28"/>
        </w:rPr>
        <w:t xml:space="preserve">используется функция </w:t>
      </w:r>
      <w:r w:rsidR="004B5564" w:rsidRPr="004B5564">
        <w:rPr>
          <w:rFonts w:ascii="Times New Roman" w:hAnsi="Times New Roman"/>
          <w:b/>
          <w:sz w:val="28"/>
          <w:szCs w:val="28"/>
          <w:lang w:val="en-US"/>
        </w:rPr>
        <w:t>insert</w:t>
      </w:r>
      <w:r w:rsidR="004B5564" w:rsidRPr="004B5564">
        <w:rPr>
          <w:rFonts w:ascii="Times New Roman" w:hAnsi="Times New Roman"/>
          <w:sz w:val="28"/>
          <w:szCs w:val="28"/>
        </w:rPr>
        <w:t xml:space="preserve">. </w:t>
      </w:r>
    </w:p>
    <w:p w14:paraId="7F43A336" w14:textId="77777777" w:rsidR="002B3A5B" w:rsidRDefault="004B5564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ункция </w:t>
      </w:r>
      <w:r w:rsidRPr="004B5564">
        <w:rPr>
          <w:rFonts w:ascii="Times New Roman" w:hAnsi="Times New Roman"/>
          <w:b/>
          <w:sz w:val="28"/>
          <w:szCs w:val="28"/>
          <w:lang w:val="en-US"/>
        </w:rPr>
        <w:t>insert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меет </w:t>
      </w:r>
      <w:r w:rsidR="00C4549C">
        <w:rPr>
          <w:rFonts w:ascii="Times New Roman" w:hAnsi="Times New Roman"/>
          <w:sz w:val="28"/>
          <w:szCs w:val="28"/>
        </w:rPr>
        <w:t>пять</w:t>
      </w:r>
      <w:r>
        <w:rPr>
          <w:rFonts w:ascii="Times New Roman" w:hAnsi="Times New Roman"/>
          <w:sz w:val="28"/>
          <w:szCs w:val="28"/>
        </w:rPr>
        <w:t xml:space="preserve"> параметров: </w:t>
      </w:r>
      <w:r w:rsidRPr="004B5564">
        <w:rPr>
          <w:rFonts w:ascii="Times New Roman" w:hAnsi="Times New Roman"/>
          <w:b/>
          <w:sz w:val="28"/>
          <w:szCs w:val="28"/>
          <w:lang w:val="en-US"/>
        </w:rPr>
        <w:t>t</w:t>
      </w:r>
      <w:r w:rsidRPr="004B5564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таблица</w:t>
      </w:r>
      <w:r w:rsidR="00C4549C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в которую добавляются строки</w:t>
      </w:r>
      <w:r w:rsidRPr="004B5564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, </w:t>
      </w:r>
      <w:r w:rsidRPr="004B5564">
        <w:rPr>
          <w:rFonts w:ascii="Times New Roman" w:hAnsi="Times New Roman"/>
          <w:b/>
          <w:sz w:val="28"/>
          <w:szCs w:val="28"/>
          <w:lang w:val="en-US"/>
        </w:rPr>
        <w:t>V</w:t>
      </w:r>
      <w:r w:rsidRPr="004B5564">
        <w:rPr>
          <w:rFonts w:ascii="Times New Roman" w:hAnsi="Times New Roman"/>
          <w:b/>
          <w:sz w:val="28"/>
          <w:szCs w:val="28"/>
        </w:rPr>
        <w:t xml:space="preserve"> </w:t>
      </w:r>
      <w:r w:rsidRPr="004B5564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остаток неиспользованного объема в рюкзаке</w:t>
      </w:r>
      <w:r w:rsidRPr="004B5564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, </w:t>
      </w:r>
      <w:r w:rsidRPr="004B5564">
        <w:rPr>
          <w:rFonts w:ascii="Times New Roman" w:hAnsi="Times New Roman"/>
          <w:b/>
          <w:sz w:val="28"/>
          <w:szCs w:val="28"/>
          <w:lang w:val="en-US"/>
        </w:rPr>
        <w:t>v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Pr="004B5564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объем размещаемого предмета</w:t>
      </w:r>
      <w:r w:rsidRPr="004B5564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, </w:t>
      </w:r>
      <w:r w:rsidRPr="004B5564">
        <w:rPr>
          <w:rFonts w:ascii="Times New Roman" w:hAnsi="Times New Roman"/>
          <w:b/>
          <w:sz w:val="28"/>
          <w:szCs w:val="28"/>
          <w:lang w:val="en-US"/>
        </w:rPr>
        <w:t>C</w:t>
      </w:r>
      <w:r w:rsidRPr="004B5564">
        <w:rPr>
          <w:rFonts w:ascii="Times New Roman" w:hAnsi="Times New Roman"/>
          <w:b/>
          <w:sz w:val="28"/>
          <w:szCs w:val="28"/>
        </w:rPr>
        <w:t xml:space="preserve"> </w:t>
      </w:r>
      <w:r w:rsidRPr="004B5564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стоимость предметов в занятом объеме рюкзака</w:t>
      </w:r>
      <w:r w:rsidRPr="004B5564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b/>
          <w:sz w:val="28"/>
          <w:szCs w:val="28"/>
        </w:rPr>
        <w:t>с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Pr="004B5564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стоимость размещаемого предмета</w:t>
      </w:r>
      <w:r w:rsidRPr="004B5564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. </w:t>
      </w:r>
    </w:p>
    <w:p w14:paraId="60D95BA1" w14:textId="77777777" w:rsidR="004B5564" w:rsidRDefault="004B5564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словно весь текст функции 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702D53">
        <w:rPr>
          <w:rFonts w:ascii="Times New Roman" w:hAnsi="Times New Roman"/>
          <w:b/>
          <w:sz w:val="28"/>
          <w:szCs w:val="28"/>
        </w:rPr>
        <w:t>_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d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Pr="004B5564">
        <w:rPr>
          <w:rFonts w:ascii="Times New Roman" w:hAnsi="Times New Roman"/>
          <w:sz w:val="28"/>
          <w:szCs w:val="28"/>
        </w:rPr>
        <w:t>м</w:t>
      </w:r>
      <w:r>
        <w:rPr>
          <w:rFonts w:ascii="Times New Roman" w:hAnsi="Times New Roman"/>
          <w:sz w:val="28"/>
          <w:szCs w:val="28"/>
        </w:rPr>
        <w:t>ожно разбить на две части</w:t>
      </w:r>
      <w:r w:rsidR="00A34D63">
        <w:rPr>
          <w:rFonts w:ascii="Times New Roman" w:hAnsi="Times New Roman"/>
          <w:sz w:val="28"/>
          <w:szCs w:val="28"/>
        </w:rPr>
        <w:t>:</w:t>
      </w:r>
      <w:r>
        <w:rPr>
          <w:rFonts w:ascii="Times New Roman" w:hAnsi="Times New Roman"/>
          <w:sz w:val="28"/>
          <w:szCs w:val="28"/>
        </w:rPr>
        <w:t xml:space="preserve"> </w:t>
      </w:r>
      <w:r w:rsidR="00A34D63">
        <w:rPr>
          <w:rFonts w:ascii="Times New Roman" w:hAnsi="Times New Roman"/>
          <w:sz w:val="28"/>
          <w:szCs w:val="28"/>
        </w:rPr>
        <w:t xml:space="preserve">сначала с помощью функции </w:t>
      </w:r>
      <w:r w:rsidR="00A34D63" w:rsidRPr="00A34D63">
        <w:rPr>
          <w:rFonts w:ascii="Times New Roman" w:hAnsi="Times New Roman"/>
          <w:b/>
          <w:sz w:val="28"/>
          <w:szCs w:val="28"/>
          <w:lang w:val="en-US"/>
        </w:rPr>
        <w:t>create</w:t>
      </w:r>
      <w:r w:rsidR="00A34D63">
        <w:rPr>
          <w:rFonts w:ascii="Times New Roman" w:hAnsi="Times New Roman"/>
          <w:b/>
          <w:sz w:val="28"/>
          <w:szCs w:val="28"/>
        </w:rPr>
        <w:t xml:space="preserve"> </w:t>
      </w:r>
      <w:r w:rsidR="00A34D63">
        <w:rPr>
          <w:rFonts w:ascii="Times New Roman" w:hAnsi="Times New Roman"/>
          <w:sz w:val="28"/>
          <w:szCs w:val="28"/>
        </w:rPr>
        <w:t xml:space="preserve">создается массив таблиц (структур </w:t>
      </w:r>
      <w:r w:rsidR="00A34D63" w:rsidRPr="002B3A5B">
        <w:rPr>
          <w:rFonts w:ascii="Times New Roman" w:hAnsi="Times New Roman"/>
          <w:b/>
          <w:sz w:val="28"/>
          <w:szCs w:val="28"/>
          <w:lang w:val="en-US"/>
        </w:rPr>
        <w:t>Table</w:t>
      </w:r>
      <w:r w:rsidR="00A34D63">
        <w:rPr>
          <w:rFonts w:ascii="Times New Roman" w:hAnsi="Times New Roman"/>
          <w:sz w:val="28"/>
          <w:szCs w:val="28"/>
        </w:rPr>
        <w:t>)</w:t>
      </w:r>
      <w:r w:rsidR="00A34D63" w:rsidRPr="00A34D63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A34D63">
        <w:rPr>
          <w:rFonts w:ascii="Times New Roman" w:hAnsi="Times New Roman"/>
          <w:sz w:val="28"/>
          <w:szCs w:val="28"/>
        </w:rPr>
        <w:t xml:space="preserve">а далее обратным ходом формируется решение. </w:t>
      </w:r>
    </w:p>
    <w:p w14:paraId="0D9D2A00" w14:textId="77777777" w:rsidR="00A34D63" w:rsidRPr="00A34D63" w:rsidRDefault="00A34D63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сли в программе</w:t>
      </w:r>
      <w:r w:rsidR="00C4549C">
        <w:rPr>
          <w:rFonts w:ascii="Times New Roman" w:hAnsi="Times New Roman"/>
          <w:sz w:val="28"/>
          <w:szCs w:val="28"/>
        </w:rPr>
        <w:t xml:space="preserve">, приведенной на </w:t>
      </w:r>
      <w:r>
        <w:rPr>
          <w:rFonts w:ascii="Times New Roman" w:hAnsi="Times New Roman"/>
          <w:sz w:val="28"/>
          <w:szCs w:val="28"/>
        </w:rPr>
        <w:t>рис. 7</w:t>
      </w:r>
      <w:r w:rsidR="00C4549C">
        <w:rPr>
          <w:rFonts w:ascii="Times New Roman" w:hAnsi="Times New Roman"/>
          <w:sz w:val="28"/>
          <w:szCs w:val="28"/>
        </w:rPr>
        <w:t xml:space="preserve"> (см. </w:t>
      </w:r>
      <w:r w:rsidR="008936A7">
        <w:rPr>
          <w:rFonts w:ascii="Times New Roman" w:hAnsi="Times New Roman"/>
          <w:sz w:val="28"/>
          <w:szCs w:val="28"/>
        </w:rPr>
        <w:t xml:space="preserve">пред. </w:t>
      </w:r>
      <w:proofErr w:type="spellStart"/>
      <w:r w:rsidR="008936A7">
        <w:rPr>
          <w:rFonts w:ascii="Times New Roman" w:hAnsi="Times New Roman"/>
          <w:sz w:val="28"/>
          <w:szCs w:val="28"/>
        </w:rPr>
        <w:t>лекц</w:t>
      </w:r>
      <w:proofErr w:type="spellEnd"/>
      <w:r w:rsidR="008936A7">
        <w:rPr>
          <w:rFonts w:ascii="Times New Roman" w:hAnsi="Times New Roman"/>
          <w:sz w:val="28"/>
          <w:szCs w:val="28"/>
        </w:rPr>
        <w:t>.</w:t>
      </w:r>
      <w:r w:rsidR="00C4549C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 xml:space="preserve"> заменить вызов функции 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702D53">
        <w:rPr>
          <w:rFonts w:ascii="Times New Roman" w:hAnsi="Times New Roman"/>
          <w:b/>
          <w:sz w:val="28"/>
          <w:szCs w:val="28"/>
        </w:rPr>
        <w:t>_</w:t>
      </w:r>
      <w:r>
        <w:rPr>
          <w:rFonts w:ascii="Times New Roman" w:hAnsi="Times New Roman"/>
          <w:b/>
          <w:sz w:val="28"/>
          <w:szCs w:val="28"/>
          <w:lang w:val="en-US"/>
        </w:rPr>
        <w:t>r</w:t>
      </w:r>
      <w:r w:rsidRPr="00A34D63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на 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knapsack</w:t>
      </w:r>
      <w:r w:rsidRPr="00702D53">
        <w:rPr>
          <w:rFonts w:ascii="Times New Roman" w:hAnsi="Times New Roman"/>
          <w:b/>
          <w:sz w:val="28"/>
          <w:szCs w:val="28"/>
        </w:rPr>
        <w:t>_</w:t>
      </w:r>
      <w:r w:rsidRPr="00702D53">
        <w:rPr>
          <w:rFonts w:ascii="Times New Roman" w:hAnsi="Times New Roman"/>
          <w:b/>
          <w:sz w:val="28"/>
          <w:szCs w:val="28"/>
          <w:lang w:val="en-US"/>
        </w:rPr>
        <w:t>d</w:t>
      </w:r>
      <w:r>
        <w:rPr>
          <w:rFonts w:ascii="Times New Roman" w:hAnsi="Times New Roman"/>
          <w:sz w:val="28"/>
          <w:szCs w:val="28"/>
        </w:rPr>
        <w:t>, проинициализировать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еременную </w:t>
      </w:r>
      <w:r w:rsidRPr="00A34D63">
        <w:rPr>
          <w:rFonts w:ascii="Times New Roman" w:hAnsi="Times New Roman"/>
          <w:b/>
          <w:sz w:val="28"/>
          <w:szCs w:val="28"/>
          <w:lang w:val="en-US"/>
        </w:rPr>
        <w:t>V</w:t>
      </w:r>
      <w:r w:rsidRPr="00C4549C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массивы </w:t>
      </w:r>
      <w:r w:rsidRPr="00A34D63">
        <w:rPr>
          <w:rFonts w:ascii="Times New Roman" w:hAnsi="Times New Roman"/>
          <w:b/>
          <w:sz w:val="28"/>
          <w:szCs w:val="28"/>
          <w:lang w:val="en-US"/>
        </w:rPr>
        <w:t>v</w:t>
      </w:r>
      <w:r w:rsidRPr="00A34D6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A34D63">
        <w:rPr>
          <w:rFonts w:ascii="Times New Roman" w:hAnsi="Times New Roman"/>
          <w:b/>
          <w:sz w:val="28"/>
          <w:szCs w:val="28"/>
          <w:lang w:val="en-US"/>
        </w:rPr>
        <w:t>c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B6F4F">
        <w:rPr>
          <w:rFonts w:ascii="Times New Roman" w:hAnsi="Times New Roman"/>
          <w:sz w:val="28"/>
          <w:szCs w:val="28"/>
        </w:rPr>
        <w:t xml:space="preserve">соответствующими </w:t>
      </w:r>
      <w:r>
        <w:rPr>
          <w:rFonts w:ascii="Times New Roman" w:hAnsi="Times New Roman"/>
          <w:sz w:val="28"/>
          <w:szCs w:val="28"/>
        </w:rPr>
        <w:t>значениями</w:t>
      </w:r>
      <w:r w:rsidR="003B6F4F">
        <w:rPr>
          <w:rFonts w:ascii="Times New Roman" w:hAnsi="Times New Roman"/>
          <w:sz w:val="28"/>
          <w:szCs w:val="28"/>
        </w:rPr>
        <w:t xml:space="preserve"> из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условия задачи на рис. 2, а та</w:t>
      </w:r>
      <w:r w:rsidR="003B6F4F">
        <w:rPr>
          <w:rFonts w:ascii="Times New Roman" w:hAnsi="Times New Roman"/>
          <w:sz w:val="28"/>
          <w:szCs w:val="28"/>
        </w:rPr>
        <w:t>кж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B6F4F">
        <w:rPr>
          <w:rFonts w:ascii="Times New Roman" w:hAnsi="Times New Roman"/>
          <w:sz w:val="28"/>
          <w:szCs w:val="28"/>
        </w:rPr>
        <w:t xml:space="preserve">правильно задать количество предметов (изменить макрос </w:t>
      </w:r>
      <w:r w:rsidR="003B6F4F" w:rsidRPr="003B6F4F">
        <w:rPr>
          <w:rFonts w:ascii="Times New Roman" w:hAnsi="Times New Roman"/>
          <w:b/>
          <w:sz w:val="28"/>
          <w:szCs w:val="28"/>
          <w:lang w:val="en-US"/>
        </w:rPr>
        <w:t>NN</w:t>
      </w:r>
      <w:r w:rsidR="003B6F4F">
        <w:rPr>
          <w:rFonts w:ascii="Times New Roman" w:hAnsi="Times New Roman"/>
          <w:sz w:val="28"/>
          <w:szCs w:val="28"/>
        </w:rPr>
        <w:t>)</w:t>
      </w:r>
      <w:r w:rsidR="003B6F4F" w:rsidRPr="003B6F4F">
        <w:rPr>
          <w:rFonts w:ascii="Times New Roman" w:hAnsi="Times New Roman"/>
          <w:sz w:val="28"/>
          <w:szCs w:val="28"/>
        </w:rPr>
        <w:t xml:space="preserve">, </w:t>
      </w:r>
      <w:r w:rsidR="003B6F4F">
        <w:rPr>
          <w:rFonts w:ascii="Times New Roman" w:hAnsi="Times New Roman"/>
          <w:sz w:val="28"/>
          <w:szCs w:val="28"/>
        </w:rPr>
        <w:t>то результат выполнения этой программы будет таким же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B6F4F">
        <w:rPr>
          <w:rFonts w:ascii="Times New Roman" w:hAnsi="Times New Roman"/>
          <w:sz w:val="28"/>
          <w:szCs w:val="28"/>
        </w:rPr>
        <w:t xml:space="preserve">как на рис. </w:t>
      </w:r>
      <w:r w:rsidR="00C4549C">
        <w:rPr>
          <w:rFonts w:ascii="Times New Roman" w:hAnsi="Times New Roman"/>
          <w:sz w:val="28"/>
          <w:szCs w:val="28"/>
        </w:rPr>
        <w:t>5</w:t>
      </w:r>
      <w:r w:rsidR="003B6F4F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 </w:t>
      </w:r>
    </w:p>
    <w:p w14:paraId="6160F4CD" w14:textId="77777777" w:rsidR="00957981" w:rsidRPr="00951876" w:rsidRDefault="00957981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14:paraId="5F9C3C28" w14:textId="77777777" w:rsidR="00957981" w:rsidRDefault="00ED5EFF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w:drawing>
          <wp:inline distT="0" distB="0" distL="0" distR="0" wp14:anchorId="1998D43C" wp14:editId="1712C3D0">
            <wp:extent cx="5184140" cy="1812925"/>
            <wp:effectExtent l="0" t="0" r="0" b="0"/>
            <wp:docPr id="157" name="Рисунок 157" descr="рис9-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7" descr="рис9-26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140" cy="1812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BCA2A7" w14:textId="77777777" w:rsidR="00957981" w:rsidRPr="007C1B43" w:rsidRDefault="00957981" w:rsidP="004C4AC6">
      <w:pPr>
        <w:ind w:firstLine="510"/>
        <w:jc w:val="both"/>
        <w:rPr>
          <w:rFonts w:ascii="Times New Roman" w:hAnsi="Times New Roman"/>
          <w:sz w:val="12"/>
          <w:szCs w:val="12"/>
        </w:rPr>
      </w:pPr>
    </w:p>
    <w:p w14:paraId="6AB88528" w14:textId="77777777" w:rsidR="003B6F4F" w:rsidRPr="00C4549C" w:rsidRDefault="003B6F4F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C4549C">
        <w:rPr>
          <w:rFonts w:ascii="Times New Roman" w:hAnsi="Times New Roman"/>
          <w:sz w:val="24"/>
          <w:szCs w:val="24"/>
        </w:rPr>
        <w:t xml:space="preserve">Рис. </w:t>
      </w:r>
      <w:r w:rsidR="007C1B43" w:rsidRPr="007477CF">
        <w:rPr>
          <w:rFonts w:ascii="Times New Roman" w:hAnsi="Times New Roman"/>
          <w:sz w:val="24"/>
          <w:szCs w:val="24"/>
        </w:rPr>
        <w:t>7</w:t>
      </w:r>
      <w:r w:rsidRPr="00C4549C">
        <w:rPr>
          <w:rFonts w:ascii="Times New Roman" w:hAnsi="Times New Roman"/>
          <w:sz w:val="24"/>
          <w:szCs w:val="24"/>
        </w:rPr>
        <w:t>.</w:t>
      </w:r>
      <w:r w:rsidR="00C4549C" w:rsidRPr="00C4549C">
        <w:rPr>
          <w:rFonts w:ascii="Times New Roman" w:hAnsi="Times New Roman"/>
          <w:sz w:val="24"/>
          <w:szCs w:val="24"/>
        </w:rPr>
        <w:t>5</w:t>
      </w:r>
      <w:r w:rsidRPr="00C4549C">
        <w:rPr>
          <w:rFonts w:ascii="Times New Roman" w:hAnsi="Times New Roman"/>
          <w:sz w:val="24"/>
          <w:szCs w:val="24"/>
        </w:rPr>
        <w:t xml:space="preserve">. Результат решения задачи о рюкзаке </w:t>
      </w:r>
    </w:p>
    <w:p w14:paraId="43D93AFA" w14:textId="77777777" w:rsidR="00957981" w:rsidRPr="004B5564" w:rsidRDefault="00957981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</w:p>
    <w:p w14:paraId="7FB874CA" w14:textId="77777777" w:rsidR="00957981" w:rsidRDefault="00B8209B" w:rsidP="004C4AC6">
      <w:pPr>
        <w:ind w:firstLine="510"/>
        <w:jc w:val="both"/>
        <w:rPr>
          <w:rFonts w:ascii="Times New Roman" w:hAnsi="Times New Roman"/>
          <w:b/>
          <w:sz w:val="28"/>
          <w:szCs w:val="28"/>
        </w:rPr>
      </w:pPr>
      <w:r w:rsidRPr="00552403">
        <w:rPr>
          <w:rFonts w:ascii="Times New Roman" w:hAnsi="Times New Roman"/>
          <w:b/>
          <w:sz w:val="28"/>
          <w:szCs w:val="28"/>
        </w:rPr>
        <w:t>Решение задачи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Pr="00B8209B">
        <w:rPr>
          <w:rFonts w:ascii="Times New Roman" w:hAnsi="Times New Roman"/>
          <w:b/>
          <w:sz w:val="28"/>
          <w:szCs w:val="28"/>
        </w:rPr>
        <w:t>о расстановке скобок при перемножении матриц</w:t>
      </w:r>
    </w:p>
    <w:p w14:paraId="62655FC5" w14:textId="77777777" w:rsidR="008936A7" w:rsidRPr="00B8209B" w:rsidRDefault="008936A7" w:rsidP="004C4AC6">
      <w:pPr>
        <w:ind w:firstLine="510"/>
        <w:jc w:val="both"/>
        <w:rPr>
          <w:rFonts w:ascii="Times New Roman" w:hAnsi="Times New Roman"/>
          <w:b/>
          <w:sz w:val="26"/>
          <w:szCs w:val="26"/>
        </w:rPr>
      </w:pPr>
    </w:p>
    <w:p w14:paraId="6617E21B" w14:textId="77777777" w:rsidR="00220A09" w:rsidRDefault="004C4AC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6"/>
          <w:szCs w:val="26"/>
        </w:rPr>
        <w:t xml:space="preserve"> </w:t>
      </w:r>
      <w:r w:rsidR="0002417C">
        <w:rPr>
          <w:rFonts w:ascii="Times New Roman" w:hAnsi="Times New Roman"/>
          <w:sz w:val="26"/>
          <w:szCs w:val="26"/>
        </w:rPr>
        <w:t>На рис.</w:t>
      </w:r>
      <w:r>
        <w:rPr>
          <w:rFonts w:ascii="Times New Roman" w:hAnsi="Times New Roman"/>
          <w:sz w:val="26"/>
          <w:szCs w:val="26"/>
        </w:rPr>
        <w:t xml:space="preserve"> </w:t>
      </w:r>
      <w:r w:rsidR="00C4549C">
        <w:rPr>
          <w:rFonts w:ascii="Times New Roman" w:hAnsi="Times New Roman"/>
          <w:sz w:val="28"/>
          <w:szCs w:val="28"/>
        </w:rPr>
        <w:t>6</w:t>
      </w:r>
      <w:r w:rsidR="00220A09" w:rsidRPr="007C1B43">
        <w:rPr>
          <w:rFonts w:ascii="Times New Roman" w:hAnsi="Times New Roman"/>
          <w:sz w:val="28"/>
          <w:szCs w:val="28"/>
        </w:rPr>
        <w:t xml:space="preserve">, </w:t>
      </w:r>
      <w:r w:rsidR="00C4549C">
        <w:rPr>
          <w:rFonts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6"/>
          <w:szCs w:val="26"/>
        </w:rPr>
        <w:t xml:space="preserve"> </w:t>
      </w:r>
      <w:r w:rsidR="00220A09">
        <w:rPr>
          <w:rFonts w:ascii="Times New Roman" w:hAnsi="Times New Roman"/>
          <w:sz w:val="26"/>
          <w:szCs w:val="26"/>
        </w:rPr>
        <w:t>представлена функция</w:t>
      </w:r>
      <w:r>
        <w:rPr>
          <w:rFonts w:ascii="Times New Roman" w:hAnsi="Times New Roman"/>
          <w:sz w:val="26"/>
          <w:szCs w:val="26"/>
        </w:rPr>
        <w:t xml:space="preserve"> </w:t>
      </w:r>
      <w:proofErr w:type="spellStart"/>
      <w:r w:rsidR="00220A09" w:rsidRPr="00220A09">
        <w:rPr>
          <w:rFonts w:ascii="Times New Roman" w:hAnsi="Times New Roman"/>
          <w:b/>
          <w:sz w:val="28"/>
          <w:szCs w:val="28"/>
          <w:lang w:val="en-US"/>
        </w:rPr>
        <w:t>OptimalMD</w:t>
      </w:r>
      <w:proofErr w:type="spellEnd"/>
      <w:r w:rsidR="00220A09">
        <w:rPr>
          <w:rFonts w:ascii="Times New Roman" w:hAnsi="Times New Roman"/>
          <w:sz w:val="28"/>
          <w:szCs w:val="28"/>
        </w:rPr>
        <w:t xml:space="preserve">, </w:t>
      </w:r>
      <w:r w:rsidR="00C4549C">
        <w:rPr>
          <w:rFonts w:ascii="Times New Roman" w:hAnsi="Times New Roman"/>
          <w:sz w:val="28"/>
          <w:szCs w:val="28"/>
        </w:rPr>
        <w:t xml:space="preserve">которая </w:t>
      </w:r>
      <w:r w:rsidR="00220A09">
        <w:rPr>
          <w:rFonts w:ascii="Times New Roman" w:hAnsi="Times New Roman"/>
          <w:sz w:val="28"/>
          <w:szCs w:val="28"/>
        </w:rPr>
        <w:t>реализу</w:t>
      </w:r>
      <w:r w:rsidR="00C4549C">
        <w:rPr>
          <w:rFonts w:ascii="Times New Roman" w:hAnsi="Times New Roman"/>
          <w:sz w:val="28"/>
          <w:szCs w:val="28"/>
        </w:rPr>
        <w:t>ет</w:t>
      </w:r>
      <w:r w:rsidR="00220A09">
        <w:rPr>
          <w:rFonts w:ascii="Times New Roman" w:hAnsi="Times New Roman"/>
          <w:sz w:val="28"/>
          <w:szCs w:val="28"/>
        </w:rPr>
        <w:t xml:space="preserve"> алгоритм динамического программирования для решения задачи о расстановке скобок.</w:t>
      </w:r>
    </w:p>
    <w:p w14:paraId="3D4A01F9" w14:textId="77777777" w:rsidR="00957981" w:rsidRPr="004B5564" w:rsidRDefault="00220A09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 </w:t>
      </w:r>
      <w:r w:rsidR="00ED5EFF">
        <w:rPr>
          <w:rFonts w:ascii="Times New Roman" w:hAnsi="Times New Roman"/>
          <w:noProof/>
          <w:sz w:val="26"/>
          <w:szCs w:val="26"/>
          <w:lang w:val="be-BY" w:eastAsia="be-BY"/>
        </w:rPr>
        <mc:AlternateContent>
          <mc:Choice Requires="wps">
            <w:drawing>
              <wp:inline distT="0" distB="0" distL="0" distR="0" wp14:anchorId="45EEB703" wp14:editId="71EFCD9F">
                <wp:extent cx="5454015" cy="1132205"/>
                <wp:effectExtent l="9525" t="9525" r="13335" b="10795"/>
                <wp:docPr id="7" name="Text Box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54015" cy="113220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AD1F6B9" w14:textId="77777777" w:rsidR="00296AD1" w:rsidRPr="006C3330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6C333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-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ultiMatrix</w:t>
                            </w:r>
                            <w:r w:rsidRPr="006C333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h</w:t>
                            </w:r>
                            <w:r w:rsidRPr="006C3330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14:paraId="53F2F35E" w14:textId="77777777" w:rsidR="00296AD1" w:rsidRPr="007477CF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OptimalMD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(                </w:t>
                            </w:r>
                          </w:p>
                          <w:p w14:paraId="2A6F4706" w14:textId="77777777" w:rsidR="00296AD1" w:rsidRPr="007477CF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int n,          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 [in] </w:t>
                            </w:r>
                            <w:r w:rsidRPr="00A103C6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количество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103C6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матриц</w:t>
                            </w:r>
                          </w:p>
                          <w:p w14:paraId="0A047DE9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</w:t>
                            </w: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const int c[],  </w:t>
                            </w:r>
                            <w:r w:rsidRPr="00A103C6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 [in] массив размерностей</w:t>
                            </w: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695F071E" w14:textId="77777777" w:rsidR="00296AD1" w:rsidRPr="00A103C6" w:rsidRDefault="00296AD1" w:rsidP="00C4549C">
                            <w:pPr>
                              <w:autoSpaceDE w:val="0"/>
                              <w:autoSpaceDN w:val="0"/>
                              <w:adjustRightInd w:val="0"/>
                              <w:ind w:left="5387" w:hanging="3263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int* s          </w:t>
                            </w:r>
                            <w:r w:rsidRPr="00A103C6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 [out] результат: позиции скобок</w:t>
                            </w: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7DA101EE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  );  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5EEB703" id="Text Box 26" o:spid="_x0000_s1030" type="#_x0000_t202" style="width:429.45pt;height:89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" fillcolor="#f8f8f8">
                <v:textbox>
                  <w:txbxContent>
                    <w:p w14:paraId="2AD1F6B9" w14:textId="77777777" w:rsidR="00296AD1" w:rsidRPr="006C3330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6C333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-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ultiMatrix</w:t>
                      </w:r>
                      <w:r w:rsidRPr="006C333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h</w:t>
                      </w:r>
                      <w:r w:rsidRPr="006C3330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14:paraId="53F2F35E" w14:textId="77777777" w:rsidR="00296AD1" w:rsidRPr="007477CF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OptimalMD</w:t>
                      </w:r>
                      <w:r w:rsidRPr="007477C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(                </w:t>
                      </w:r>
                    </w:p>
                    <w:p w14:paraId="2A6F4706" w14:textId="77777777" w:rsidR="00296AD1" w:rsidRPr="007477CF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int n,          </w:t>
                      </w:r>
                      <w:r w:rsidRPr="007477C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 [in] </w:t>
                      </w:r>
                      <w:r w:rsidRPr="00A103C6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количество</w:t>
                      </w:r>
                      <w:r w:rsidRPr="007477C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103C6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матриц</w:t>
                      </w:r>
                    </w:p>
                    <w:p w14:paraId="0A047DE9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</w:t>
                      </w: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const int c[],  </w:t>
                      </w:r>
                      <w:r w:rsidRPr="00A103C6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 [in] массив размерностей</w:t>
                      </w: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695F071E" w14:textId="77777777" w:rsidR="00296AD1" w:rsidRPr="00A103C6" w:rsidRDefault="00296AD1" w:rsidP="00C4549C">
                      <w:pPr>
                        <w:autoSpaceDE w:val="0"/>
                        <w:autoSpaceDN w:val="0"/>
                        <w:adjustRightInd w:val="0"/>
                        <w:ind w:left="5387" w:hanging="3263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int* s          </w:t>
                      </w:r>
                      <w:r w:rsidRPr="00A103C6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 [out] результат: позиции скобок</w:t>
                      </w: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7DA101EE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 w:val="20"/>
                          <w:szCs w:val="20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  );  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B3A70F7" w14:textId="77777777" w:rsidR="00220A09" w:rsidRPr="007C1B43" w:rsidRDefault="00220A09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14:paraId="6C0CA6D1" w14:textId="77777777" w:rsidR="0002417C" w:rsidRDefault="0002417C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C4549C">
        <w:rPr>
          <w:rFonts w:ascii="Times New Roman" w:hAnsi="Times New Roman"/>
          <w:sz w:val="24"/>
          <w:szCs w:val="24"/>
        </w:rPr>
        <w:t xml:space="preserve">Рис. </w:t>
      </w:r>
      <w:r w:rsidR="00C4549C" w:rsidRPr="00C4549C">
        <w:rPr>
          <w:rFonts w:ascii="Times New Roman" w:hAnsi="Times New Roman"/>
          <w:sz w:val="24"/>
          <w:szCs w:val="24"/>
        </w:rPr>
        <w:t>6</w:t>
      </w:r>
      <w:r w:rsidRPr="00C4549C">
        <w:rPr>
          <w:rFonts w:ascii="Times New Roman" w:hAnsi="Times New Roman"/>
          <w:sz w:val="24"/>
          <w:szCs w:val="24"/>
        </w:rPr>
        <w:t xml:space="preserve">. </w:t>
      </w:r>
      <w:r w:rsidR="00220A09" w:rsidRPr="00C4549C">
        <w:rPr>
          <w:rFonts w:ascii="Times New Roman" w:hAnsi="Times New Roman"/>
          <w:sz w:val="24"/>
          <w:szCs w:val="24"/>
        </w:rPr>
        <w:t xml:space="preserve">Прототип функции </w:t>
      </w:r>
      <w:proofErr w:type="spellStart"/>
      <w:r w:rsidR="00220A09" w:rsidRPr="00C4549C">
        <w:rPr>
          <w:rFonts w:ascii="Times New Roman" w:hAnsi="Times New Roman"/>
          <w:sz w:val="24"/>
          <w:szCs w:val="24"/>
          <w:lang w:val="en-US"/>
        </w:rPr>
        <w:t>OptimalMD</w:t>
      </w:r>
      <w:proofErr w:type="spellEnd"/>
      <w:r w:rsidRPr="00C4549C">
        <w:rPr>
          <w:rFonts w:ascii="Times New Roman" w:hAnsi="Times New Roman"/>
          <w:sz w:val="24"/>
          <w:szCs w:val="24"/>
        </w:rPr>
        <w:t xml:space="preserve"> </w:t>
      </w:r>
    </w:p>
    <w:p w14:paraId="3C68A021" w14:textId="77777777" w:rsidR="008B0A4F" w:rsidRPr="008B0A4F" w:rsidRDefault="008B0A4F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</w:p>
    <w:p w14:paraId="14D3E3BD" w14:textId="77777777" w:rsidR="00957981" w:rsidRPr="004B5564" w:rsidRDefault="00ED5EFF" w:rsidP="008B0A4F">
      <w:pPr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mc:AlternateContent>
          <mc:Choice Requires="wps">
            <w:drawing>
              <wp:inline distT="0" distB="0" distL="0" distR="0" wp14:anchorId="17B03D4F" wp14:editId="5F2CAC94">
                <wp:extent cx="5452110" cy="3997960"/>
                <wp:effectExtent l="9525" t="9525" r="5715" b="12065"/>
                <wp:docPr id="6" name="Text Box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52110" cy="399796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259747" w14:textId="77777777" w:rsidR="00296AD1" w:rsidRPr="00F01ECD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19"/>
                                <w:szCs w:val="19"/>
                                <w:lang w:val="en-US"/>
                              </w:rPr>
                            </w:pPr>
                            <w:r w:rsidRPr="00F01ECD">
                              <w:rPr>
                                <w:rFonts w:ascii="Courier New" w:hAnsi="Courier New" w:cs="Courier New"/>
                                <w:noProof/>
                                <w:sz w:val="19"/>
                                <w:szCs w:val="19"/>
                                <w:lang w:val="en-US"/>
                              </w:rPr>
                              <w:t xml:space="preserve">// 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-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MultyMatrix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.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pp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</w:t>
                            </w:r>
                          </w:p>
                          <w:p w14:paraId="3E2977E1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OptimalMD(int n, const int c[], int* s)  </w:t>
                            </w:r>
                          </w:p>
                          <w:p w14:paraId="57E8BA98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164B3A7B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#define OPTIMALM_S(x1,x2)  (s[(x1-1)*n+x2-1]) </w:t>
                            </w:r>
                          </w:p>
                          <w:p w14:paraId="5F0F2B51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#define OPTIMALM_M(x1,x2)  (M[(x1-1)*n+x2-1])</w:t>
                            </w:r>
                          </w:p>
                          <w:p w14:paraId="63FDA9D3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*M = new int[n*n], j = 0, q = 0;</w:t>
                            </w:r>
                          </w:p>
                          <w:p w14:paraId="1568F6F8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1; i &lt;= n; i++) OPTIMALM_M(i,i) = 0;</w:t>
                            </w:r>
                          </w:p>
                          <w:p w14:paraId="76D75079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l = 2; l &lt;= n; l++)</w:t>
                            </w:r>
                          </w:p>
                          <w:p w14:paraId="3D371DA1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14:paraId="06788415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 (int i = 1; i &lt;= n-l+1; i++)</w:t>
                            </w:r>
                          </w:p>
                          <w:p w14:paraId="586FBDE5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{</w:t>
                            </w:r>
                          </w:p>
                          <w:p w14:paraId="51D4D0BC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j = i+l-1;</w:t>
                            </w:r>
                          </w:p>
                          <w:p w14:paraId="6C588E44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OPTIMALM_M(i,j) = INFINITY; </w:t>
                            </w:r>
                          </w:p>
                          <w:p w14:paraId="1C56BBF8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for (int k = i; k &lt;= j-1; k++)</w:t>
                            </w:r>
                          </w:p>
                          <w:p w14:paraId="4675D6E9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{</w:t>
                            </w:r>
                          </w:p>
                          <w:p w14:paraId="31C27CDD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q =  OPTIMALM_M(i,k) +  OPTIMALM_M(k+1,j)+c[i-1]*c[k]*c[j];  </w:t>
                            </w:r>
                          </w:p>
                          <w:p w14:paraId="0D3D0A6C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if (q &lt; OPTIMALM_M(i,j))</w:t>
                            </w:r>
                          </w:p>
                          <w:p w14:paraId="79C5866E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{</w:t>
                            </w:r>
                          </w:p>
                          <w:p w14:paraId="29C328D1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OPTIMALM_M(i,j) = q;  OPTIMALM_S(i,j)= k;</w:t>
                            </w:r>
                          </w:p>
                          <w:p w14:paraId="3F01A155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}</w:t>
                            </w:r>
                          </w:p>
                          <w:p w14:paraId="3C9717B1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}</w:t>
                            </w:r>
                          </w:p>
                          <w:p w14:paraId="0B74A4AA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}</w:t>
                            </w:r>
                          </w:p>
                          <w:p w14:paraId="14DDCC8D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14:paraId="1BFCF8F1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OPTIMALM_M(1,n);</w:t>
                            </w:r>
                          </w:p>
                          <w:p w14:paraId="52E70679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#undef OPTIMALM_M</w:t>
                            </w:r>
                          </w:p>
                          <w:p w14:paraId="03F03065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#undef OPTIMALM_S </w:t>
                            </w:r>
                          </w:p>
                          <w:p w14:paraId="307D3D67" w14:textId="77777777" w:rsidR="00296AD1" w:rsidRPr="00A103C6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A103C6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14:paraId="4FA9606C" w14:textId="77777777" w:rsidR="00296AD1" w:rsidRPr="00F01ECD" w:rsidRDefault="00296AD1" w:rsidP="0002417C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7B03D4F" id="Text Box 27" o:spid="_x0000_s1031" type="#_x0000_t202" style="width:429.3pt;height:314.8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" fillcolor="#f8f8f8">
                <v:textbox>
                  <w:txbxContent>
                    <w:p w14:paraId="75259747" w14:textId="77777777" w:rsidR="00296AD1" w:rsidRPr="00F01ECD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19"/>
                          <w:szCs w:val="19"/>
                          <w:lang w:val="en-US"/>
                        </w:rPr>
                      </w:pPr>
                      <w:r w:rsidRPr="00F01ECD">
                        <w:rPr>
                          <w:rFonts w:ascii="Courier New" w:hAnsi="Courier New" w:cs="Courier New"/>
                          <w:noProof/>
                          <w:sz w:val="19"/>
                          <w:szCs w:val="19"/>
                          <w:lang w:val="en-US"/>
                        </w:rPr>
                        <w:t xml:space="preserve">// </w:t>
                      </w:r>
                      <w:r w:rsidRPr="007477C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-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MultyMatrix</w:t>
                      </w:r>
                      <w:r w:rsidRPr="007477C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.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>cpp</w:t>
                      </w:r>
                      <w:r w:rsidRPr="007477C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 </w:t>
                      </w:r>
                    </w:p>
                    <w:p w14:paraId="3E2977E1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OptimalMD(int n, const int c[], int* s)  </w:t>
                      </w:r>
                    </w:p>
                    <w:p w14:paraId="57E8BA98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164B3A7B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#define OPTIMALM_S(x1,x2)  (s[(x1-1)*n+x2-1]) </w:t>
                      </w:r>
                    </w:p>
                    <w:p w14:paraId="5F0F2B51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#define OPTIMALM_M(x1,x2)  (M[(x1-1)*n+x2-1])</w:t>
                      </w:r>
                    </w:p>
                    <w:p w14:paraId="63FDA9D3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*M = new int[n*n], j = 0, q = 0;</w:t>
                      </w:r>
                    </w:p>
                    <w:p w14:paraId="1568F6F8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1; i &lt;= n; i++) OPTIMALM_M(i,i) = 0;</w:t>
                      </w:r>
                    </w:p>
                    <w:p w14:paraId="76D75079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l = 2; l &lt;= n; l++)</w:t>
                      </w:r>
                    </w:p>
                    <w:p w14:paraId="3D371DA1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14:paraId="06788415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 (int i = 1; i &lt;= n-l+1; i++)</w:t>
                      </w:r>
                    </w:p>
                    <w:p w14:paraId="586FBDE5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{</w:t>
                      </w:r>
                    </w:p>
                    <w:p w14:paraId="51D4D0BC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j = i+l-1;</w:t>
                      </w:r>
                    </w:p>
                    <w:p w14:paraId="6C588E44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OPTIMALM_M(i,j) = INFINITY; </w:t>
                      </w:r>
                    </w:p>
                    <w:p w14:paraId="1C56BBF8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for (int k = i; k &lt;= j-1; k++)</w:t>
                      </w:r>
                    </w:p>
                    <w:p w14:paraId="4675D6E9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{</w:t>
                      </w:r>
                    </w:p>
                    <w:p w14:paraId="31C27CDD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q =  OPTIMALM_M(i,k) +  OPTIMALM_M(k+1,j)+c[i-1]*c[k]*c[j];  </w:t>
                      </w:r>
                    </w:p>
                    <w:p w14:paraId="0D3D0A6C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if (q &lt; OPTIMALM_M(i,j))</w:t>
                      </w:r>
                    </w:p>
                    <w:p w14:paraId="79C5866E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{</w:t>
                      </w:r>
                    </w:p>
                    <w:p w14:paraId="29C328D1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OPTIMALM_M(i,j) = q;  OPTIMALM_S(i,j)= k;</w:t>
                      </w:r>
                    </w:p>
                    <w:p w14:paraId="3F01A155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}</w:t>
                      </w:r>
                    </w:p>
                    <w:p w14:paraId="3C9717B1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}</w:t>
                      </w:r>
                    </w:p>
                    <w:p w14:paraId="0B74A4AA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}</w:t>
                      </w:r>
                    </w:p>
                    <w:p w14:paraId="14DDCC8D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14:paraId="1BFCF8F1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OPTIMALM_M(1,n);</w:t>
                      </w:r>
                    </w:p>
                    <w:p w14:paraId="52E70679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#undef OPTIMALM_M</w:t>
                      </w:r>
                    </w:p>
                    <w:p w14:paraId="03F03065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#undef OPTIMALM_S </w:t>
                      </w:r>
                    </w:p>
                    <w:p w14:paraId="307D3D67" w14:textId="77777777" w:rsidR="00296AD1" w:rsidRPr="00A103C6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A103C6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;</w:t>
                      </w:r>
                    </w:p>
                    <w:p w14:paraId="4FA9606C" w14:textId="77777777" w:rsidR="00296AD1" w:rsidRPr="00F01ECD" w:rsidRDefault="00296AD1" w:rsidP="0002417C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Cs w:val="20"/>
                          <w:lang w:val="en-US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1FD483A8" w14:textId="77777777" w:rsidR="00957981" w:rsidRPr="007C1B43" w:rsidRDefault="00957981" w:rsidP="004C4AC6">
      <w:pPr>
        <w:ind w:firstLine="510"/>
        <w:jc w:val="both"/>
        <w:rPr>
          <w:rFonts w:ascii="Times New Roman" w:hAnsi="Times New Roman"/>
          <w:sz w:val="12"/>
          <w:szCs w:val="12"/>
        </w:rPr>
      </w:pPr>
    </w:p>
    <w:p w14:paraId="36CB8E23" w14:textId="77777777" w:rsidR="00220A09" w:rsidRPr="008B0A4F" w:rsidRDefault="00220A09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8B0A4F">
        <w:rPr>
          <w:rFonts w:ascii="Times New Roman" w:hAnsi="Times New Roman"/>
          <w:sz w:val="24"/>
          <w:szCs w:val="24"/>
        </w:rPr>
        <w:t xml:space="preserve">Рис. </w:t>
      </w:r>
      <w:r w:rsidR="008B0A4F" w:rsidRPr="008B0A4F">
        <w:rPr>
          <w:rFonts w:ascii="Times New Roman" w:hAnsi="Times New Roman"/>
          <w:sz w:val="24"/>
          <w:szCs w:val="24"/>
        </w:rPr>
        <w:t>7</w:t>
      </w:r>
      <w:r w:rsidRPr="008B0A4F">
        <w:rPr>
          <w:rFonts w:ascii="Times New Roman" w:hAnsi="Times New Roman"/>
          <w:sz w:val="24"/>
          <w:szCs w:val="24"/>
        </w:rPr>
        <w:t>.</w:t>
      </w:r>
      <w:r w:rsidR="004C4AC6" w:rsidRPr="008B0A4F">
        <w:rPr>
          <w:rFonts w:ascii="Times New Roman" w:hAnsi="Times New Roman"/>
          <w:sz w:val="24"/>
          <w:szCs w:val="24"/>
        </w:rPr>
        <w:t xml:space="preserve"> </w:t>
      </w:r>
      <w:r w:rsidRPr="008B0A4F">
        <w:rPr>
          <w:rFonts w:ascii="Times New Roman" w:hAnsi="Times New Roman"/>
          <w:sz w:val="24"/>
          <w:szCs w:val="24"/>
        </w:rPr>
        <w:t xml:space="preserve">Реализация функции </w:t>
      </w:r>
      <w:proofErr w:type="spellStart"/>
      <w:r w:rsidRPr="008B0A4F">
        <w:rPr>
          <w:rFonts w:ascii="Times New Roman" w:hAnsi="Times New Roman"/>
          <w:sz w:val="24"/>
          <w:szCs w:val="24"/>
          <w:lang w:val="en-US"/>
        </w:rPr>
        <w:t>OptimalMD</w:t>
      </w:r>
      <w:proofErr w:type="spellEnd"/>
      <w:r w:rsidRPr="008B0A4F">
        <w:rPr>
          <w:rFonts w:ascii="Times New Roman" w:hAnsi="Times New Roman"/>
          <w:sz w:val="24"/>
          <w:szCs w:val="24"/>
        </w:rPr>
        <w:t xml:space="preserve"> </w:t>
      </w:r>
    </w:p>
    <w:p w14:paraId="3A18A0D8" w14:textId="77777777" w:rsidR="00220A09" w:rsidRPr="004B5564" w:rsidRDefault="00220A09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</w:p>
    <w:p w14:paraId="5DDF46EC" w14:textId="77777777" w:rsidR="00957981" w:rsidRPr="004B5564" w:rsidRDefault="00220A09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Функция </w:t>
      </w:r>
      <w:proofErr w:type="spellStart"/>
      <w:r w:rsidRPr="00220A09">
        <w:rPr>
          <w:rFonts w:ascii="Times New Roman" w:hAnsi="Times New Roman"/>
          <w:b/>
          <w:sz w:val="28"/>
          <w:szCs w:val="28"/>
          <w:lang w:val="en-US"/>
        </w:rPr>
        <w:t>OptimalMD</w:t>
      </w:r>
      <w:proofErr w:type="spellEnd"/>
      <w:r>
        <w:rPr>
          <w:rFonts w:ascii="Times New Roman" w:hAnsi="Times New Roman"/>
          <w:sz w:val="28"/>
          <w:szCs w:val="28"/>
        </w:rPr>
        <w:t xml:space="preserve"> имеет три параметра: </w:t>
      </w:r>
      <w:r w:rsidRPr="00576BF7">
        <w:rPr>
          <w:rFonts w:ascii="Times New Roman" w:hAnsi="Times New Roman"/>
          <w:b/>
          <w:sz w:val="28"/>
          <w:szCs w:val="28"/>
          <w:lang w:val="en-US"/>
        </w:rPr>
        <w:t>n</w:t>
      </w:r>
      <w:r w:rsidRPr="00220A09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(</w:t>
      </w:r>
      <w:r w:rsidR="00576BF7">
        <w:rPr>
          <w:rFonts w:ascii="Times New Roman" w:hAnsi="Times New Roman"/>
          <w:noProof/>
          <w:sz w:val="28"/>
          <w:szCs w:val="28"/>
        </w:rPr>
        <w:t>общее количество перемножаемых матриц</w:t>
      </w:r>
      <w:r>
        <w:rPr>
          <w:rFonts w:ascii="Times New Roman" w:hAnsi="Times New Roman"/>
          <w:sz w:val="28"/>
          <w:szCs w:val="28"/>
        </w:rPr>
        <w:t xml:space="preserve">), </w:t>
      </w:r>
      <w:r w:rsidR="008B0A4F" w:rsidRPr="008B0A4F">
        <w:rPr>
          <w:rFonts w:ascii="Times New Roman" w:hAnsi="Times New Roman"/>
          <w:b/>
          <w:sz w:val="28"/>
          <w:szCs w:val="28"/>
          <w:lang w:val="en-US"/>
        </w:rPr>
        <w:t>M</w:t>
      </w:r>
      <w:r w:rsidR="008B0A4F" w:rsidRPr="008B0A4F">
        <w:rPr>
          <w:rFonts w:ascii="Times New Roman" w:hAnsi="Times New Roman"/>
          <w:sz w:val="28"/>
          <w:szCs w:val="28"/>
        </w:rPr>
        <w:t xml:space="preserve"> </w:t>
      </w:r>
      <w:r w:rsidR="00576BF7" w:rsidRPr="006F6C69">
        <w:rPr>
          <w:rFonts w:ascii="Times New Roman" w:hAnsi="Times New Roman"/>
          <w:noProof/>
          <w:sz w:val="28"/>
          <w:szCs w:val="28"/>
        </w:rPr>
        <w:t>(</w:t>
      </w:r>
      <w:r w:rsidR="00576BF7">
        <w:rPr>
          <w:rFonts w:ascii="Times New Roman" w:hAnsi="Times New Roman"/>
          <w:noProof/>
          <w:sz w:val="28"/>
          <w:szCs w:val="28"/>
        </w:rPr>
        <w:t>массив</w:t>
      </w:r>
      <w:r w:rsidR="00576BF7" w:rsidRPr="006F6C69">
        <w:rPr>
          <w:rFonts w:ascii="Times New Roman" w:hAnsi="Times New Roman"/>
          <w:noProof/>
          <w:sz w:val="28"/>
          <w:szCs w:val="28"/>
        </w:rPr>
        <w:t xml:space="preserve"> </w:t>
      </w:r>
      <w:r w:rsidR="00576BF7">
        <w:rPr>
          <w:rFonts w:ascii="Times New Roman" w:hAnsi="Times New Roman"/>
          <w:noProof/>
          <w:sz w:val="28"/>
          <w:szCs w:val="28"/>
        </w:rPr>
        <w:t>размерност</w:t>
      </w:r>
      <w:r w:rsidR="008B0A4F">
        <w:rPr>
          <w:rFonts w:ascii="Times New Roman" w:hAnsi="Times New Roman"/>
          <w:noProof/>
          <w:sz w:val="28"/>
          <w:szCs w:val="28"/>
        </w:rPr>
        <w:t>ью</w:t>
      </w:r>
      <w:r w:rsidR="00576BF7">
        <w:rPr>
          <w:rFonts w:ascii="Times New Roman" w:hAnsi="Times New Roman"/>
          <w:noProof/>
          <w:sz w:val="28"/>
          <w:szCs w:val="28"/>
        </w:rPr>
        <w:t xml:space="preserve"> </w:t>
      </w:r>
      <w:r w:rsidR="00576BF7" w:rsidRPr="006F6C69">
        <w:rPr>
          <w:rFonts w:ascii="Times New Roman" w:hAnsi="Times New Roman"/>
          <w:b/>
          <w:noProof/>
          <w:sz w:val="28"/>
          <w:szCs w:val="28"/>
          <w:lang w:val="en-US"/>
        </w:rPr>
        <w:t>n</w:t>
      </w:r>
      <w:r w:rsidR="00576BF7" w:rsidRPr="006F6C69">
        <w:rPr>
          <w:rFonts w:ascii="Times New Roman" w:hAnsi="Times New Roman"/>
          <w:noProof/>
          <w:sz w:val="28"/>
          <w:szCs w:val="28"/>
        </w:rPr>
        <w:t xml:space="preserve">, </w:t>
      </w:r>
      <w:r w:rsidR="00576BF7">
        <w:rPr>
          <w:rFonts w:ascii="Times New Roman" w:hAnsi="Times New Roman"/>
          <w:noProof/>
          <w:sz w:val="28"/>
          <w:szCs w:val="28"/>
        </w:rPr>
        <w:t>содержащий размерности матриц), а также</w:t>
      </w:r>
      <w:r w:rsidR="004C4AC6">
        <w:rPr>
          <w:rFonts w:ascii="Times New Roman" w:hAnsi="Times New Roman"/>
          <w:noProof/>
          <w:sz w:val="28"/>
          <w:szCs w:val="28"/>
        </w:rPr>
        <w:t xml:space="preserve"> </w:t>
      </w:r>
      <w:r w:rsidR="00576BF7">
        <w:rPr>
          <w:rFonts w:ascii="Times New Roman" w:hAnsi="Times New Roman"/>
          <w:noProof/>
          <w:sz w:val="28"/>
          <w:szCs w:val="28"/>
        </w:rPr>
        <w:t xml:space="preserve">выходной параметр </w:t>
      </w:r>
      <w:r w:rsidR="00576BF7" w:rsidRPr="006F6C69">
        <w:rPr>
          <w:rFonts w:ascii="Times New Roman" w:hAnsi="Times New Roman"/>
          <w:b/>
          <w:noProof/>
          <w:sz w:val="28"/>
          <w:szCs w:val="28"/>
          <w:lang w:val="en-US"/>
        </w:rPr>
        <w:t>s</w:t>
      </w:r>
      <w:r w:rsidR="00576BF7" w:rsidRPr="006F6C69">
        <w:rPr>
          <w:rFonts w:ascii="Times New Roman" w:hAnsi="Times New Roman"/>
          <w:noProof/>
          <w:sz w:val="28"/>
          <w:szCs w:val="28"/>
        </w:rPr>
        <w:t xml:space="preserve"> (</w:t>
      </w:r>
      <w:r w:rsidR="00576BF7">
        <w:rPr>
          <w:rFonts w:ascii="Times New Roman" w:hAnsi="Times New Roman"/>
          <w:noProof/>
          <w:sz w:val="28"/>
          <w:szCs w:val="28"/>
        </w:rPr>
        <w:t>двумерный массив размерност</w:t>
      </w:r>
      <w:r w:rsidR="008B0A4F">
        <w:rPr>
          <w:rFonts w:ascii="Times New Roman" w:hAnsi="Times New Roman"/>
          <w:noProof/>
          <w:sz w:val="28"/>
          <w:szCs w:val="28"/>
        </w:rPr>
        <w:t>ью</w:t>
      </w:r>
      <w:r w:rsidR="00576BF7">
        <w:rPr>
          <w:rFonts w:ascii="Times New Roman" w:hAnsi="Times New Roman"/>
          <w:noProof/>
          <w:sz w:val="28"/>
          <w:szCs w:val="28"/>
        </w:rPr>
        <w:t xml:space="preserve"> </w:t>
      </w:r>
      <w:r w:rsidR="00576BF7" w:rsidRPr="006F6C69">
        <w:rPr>
          <w:rFonts w:ascii="Times New Roman" w:hAnsi="Times New Roman"/>
          <w:b/>
          <w:noProof/>
          <w:sz w:val="28"/>
          <w:szCs w:val="28"/>
          <w:lang w:val="en-US"/>
        </w:rPr>
        <w:t>n</w:t>
      </w:r>
      <w:r w:rsidR="00576BF7">
        <w:rPr>
          <w:rFonts w:ascii="Times New Roman" w:hAnsi="Times New Roman"/>
          <w:noProof/>
          <w:sz w:val="28"/>
          <w:szCs w:val="28"/>
        </w:rPr>
        <w:t>, содержащий точки разрыва</w:t>
      </w:r>
      <w:r w:rsidR="00576BF7" w:rsidRPr="006F6C69">
        <w:rPr>
          <w:rFonts w:ascii="Times New Roman" w:hAnsi="Times New Roman"/>
          <w:noProof/>
          <w:sz w:val="28"/>
          <w:szCs w:val="28"/>
        </w:rPr>
        <w:t>)</w:t>
      </w:r>
      <w:r w:rsidR="00576BF7">
        <w:rPr>
          <w:rFonts w:ascii="Times New Roman" w:hAnsi="Times New Roman"/>
          <w:noProof/>
          <w:sz w:val="28"/>
          <w:szCs w:val="28"/>
        </w:rPr>
        <w:t xml:space="preserve">. </w:t>
      </w:r>
    </w:p>
    <w:p w14:paraId="59B0BE60" w14:textId="77777777" w:rsidR="00957981" w:rsidRPr="00576BF7" w:rsidRDefault="00576BF7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Структура функции </w:t>
      </w:r>
      <w:proofErr w:type="spellStart"/>
      <w:r w:rsidRPr="00220A09">
        <w:rPr>
          <w:rFonts w:ascii="Times New Roman" w:hAnsi="Times New Roman"/>
          <w:b/>
          <w:sz w:val="28"/>
          <w:szCs w:val="28"/>
          <w:lang w:val="en-US"/>
        </w:rPr>
        <w:t>OptimalMD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</w:t>
      </w:r>
      <w:r w:rsidRPr="00576BF7">
        <w:rPr>
          <w:rFonts w:ascii="Times New Roman" w:hAnsi="Times New Roman"/>
          <w:sz w:val="28"/>
          <w:szCs w:val="28"/>
        </w:rPr>
        <w:t>п</w:t>
      </w:r>
      <w:r>
        <w:rPr>
          <w:rFonts w:ascii="Times New Roman" w:hAnsi="Times New Roman"/>
          <w:sz w:val="28"/>
          <w:szCs w:val="28"/>
        </w:rPr>
        <w:t>рактическ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дентична функции </w:t>
      </w:r>
      <w:proofErr w:type="spellStart"/>
      <w:r w:rsidRPr="00220A09">
        <w:rPr>
          <w:rFonts w:ascii="Times New Roman" w:hAnsi="Times New Roman"/>
          <w:b/>
          <w:sz w:val="28"/>
          <w:szCs w:val="28"/>
          <w:lang w:val="en-US"/>
        </w:rPr>
        <w:t>OptimalM</w:t>
      </w:r>
      <w:proofErr w:type="spellEnd"/>
      <w:r>
        <w:rPr>
          <w:rFonts w:ascii="Times New Roman" w:hAnsi="Times New Roman"/>
          <w:sz w:val="28"/>
          <w:szCs w:val="28"/>
        </w:rPr>
        <w:t xml:space="preserve">, описанной в </w:t>
      </w:r>
      <w:r w:rsidR="008B0A4F">
        <w:rPr>
          <w:rFonts w:ascii="Times New Roman" w:hAnsi="Times New Roman"/>
          <w:sz w:val="28"/>
          <w:szCs w:val="28"/>
        </w:rPr>
        <w:t>под</w:t>
      </w:r>
      <w:r>
        <w:rPr>
          <w:rFonts w:ascii="Times New Roman" w:hAnsi="Times New Roman"/>
          <w:sz w:val="28"/>
          <w:szCs w:val="28"/>
        </w:rPr>
        <w:t xml:space="preserve">разделе </w:t>
      </w:r>
      <w:r w:rsidR="007C1B43" w:rsidRPr="007C1B43">
        <w:rPr>
          <w:rFonts w:ascii="Times New Roman" w:hAnsi="Times New Roman"/>
          <w:sz w:val="28"/>
          <w:szCs w:val="28"/>
        </w:rPr>
        <w:t>7</w:t>
      </w:r>
      <w:r>
        <w:rPr>
          <w:rFonts w:ascii="Times New Roman" w:hAnsi="Times New Roman"/>
          <w:sz w:val="28"/>
          <w:szCs w:val="28"/>
        </w:rPr>
        <w:t xml:space="preserve">.1.2. Главное отличие – применение массива </w:t>
      </w:r>
      <w:r w:rsidRPr="00576BF7">
        <w:rPr>
          <w:rFonts w:ascii="Times New Roman" w:hAnsi="Times New Roman"/>
          <w:b/>
          <w:sz w:val="28"/>
          <w:szCs w:val="28"/>
          <w:lang w:val="en-US"/>
        </w:rPr>
        <w:t>M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576BF7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 xml:space="preserve">работа с ним осуществляется с помощью макроса </w:t>
      </w:r>
      <w:r w:rsidRPr="00576BF7">
        <w:rPr>
          <w:rFonts w:ascii="Times New Roman" w:hAnsi="Times New Roman"/>
          <w:b/>
          <w:sz w:val="28"/>
          <w:szCs w:val="28"/>
          <w:lang w:val="en-US"/>
        </w:rPr>
        <w:t>OPTIMAL</w:t>
      </w:r>
      <w:r w:rsidRPr="00576BF7">
        <w:rPr>
          <w:rFonts w:ascii="Times New Roman" w:hAnsi="Times New Roman"/>
          <w:b/>
          <w:sz w:val="28"/>
          <w:szCs w:val="28"/>
        </w:rPr>
        <w:t>_</w:t>
      </w:r>
      <w:r w:rsidRPr="00576BF7">
        <w:rPr>
          <w:rFonts w:ascii="Times New Roman" w:hAnsi="Times New Roman"/>
          <w:b/>
          <w:sz w:val="28"/>
          <w:szCs w:val="28"/>
          <w:lang w:val="en-US"/>
        </w:rPr>
        <w:t>M</w:t>
      </w:r>
      <w:r w:rsidRPr="00576BF7"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</w:rPr>
        <w:t>для хранения промежуточных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ычислений.</w:t>
      </w:r>
      <w:r w:rsidR="004C4AC6">
        <w:rPr>
          <w:rFonts w:ascii="Times New Roman" w:hAnsi="Times New Roman"/>
          <w:sz w:val="28"/>
          <w:szCs w:val="28"/>
        </w:rPr>
        <w:t xml:space="preserve">  </w:t>
      </w:r>
    </w:p>
    <w:p w14:paraId="6C843F44" w14:textId="77777777" w:rsidR="00957981" w:rsidRPr="004B5564" w:rsidRDefault="00957981" w:rsidP="004C4AC6">
      <w:pPr>
        <w:ind w:firstLine="510"/>
        <w:jc w:val="both"/>
        <w:rPr>
          <w:rFonts w:ascii="Times New Roman" w:hAnsi="Times New Roman"/>
          <w:sz w:val="26"/>
          <w:szCs w:val="26"/>
        </w:rPr>
      </w:pPr>
    </w:p>
    <w:p w14:paraId="287BFE1A" w14:textId="77777777" w:rsidR="00957981" w:rsidRDefault="00697598" w:rsidP="004C4AC6">
      <w:pPr>
        <w:ind w:firstLine="510"/>
        <w:jc w:val="both"/>
        <w:rPr>
          <w:rFonts w:ascii="Times New Roman" w:hAnsi="Times New Roman"/>
          <w:b/>
          <w:sz w:val="28"/>
          <w:szCs w:val="28"/>
        </w:rPr>
      </w:pPr>
      <w:r w:rsidRPr="00697598">
        <w:rPr>
          <w:rFonts w:ascii="Times New Roman" w:hAnsi="Times New Roman"/>
          <w:b/>
          <w:sz w:val="28"/>
          <w:szCs w:val="28"/>
        </w:rPr>
        <w:t>Решение задачи о наибольшей общей подпоследовательности</w:t>
      </w:r>
    </w:p>
    <w:p w14:paraId="37D00296" w14:textId="77777777" w:rsidR="008936A7" w:rsidRPr="00697598" w:rsidRDefault="008936A7" w:rsidP="004C4AC6">
      <w:pPr>
        <w:ind w:firstLine="510"/>
        <w:jc w:val="both"/>
        <w:rPr>
          <w:rFonts w:ascii="Times New Roman" w:hAnsi="Times New Roman"/>
          <w:b/>
          <w:sz w:val="26"/>
          <w:szCs w:val="26"/>
        </w:rPr>
      </w:pPr>
    </w:p>
    <w:p w14:paraId="420017D9" w14:textId="77777777" w:rsidR="008936A7" w:rsidRDefault="006D6EBD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6D6EBD">
        <w:rPr>
          <w:rFonts w:ascii="Times New Roman" w:hAnsi="Times New Roman"/>
          <w:sz w:val="28"/>
          <w:szCs w:val="28"/>
        </w:rPr>
        <w:lastRenderedPageBreak/>
        <w:t xml:space="preserve">На рис. </w:t>
      </w:r>
      <w:r w:rsidR="008B0A4F">
        <w:rPr>
          <w:rFonts w:ascii="Times New Roman" w:hAnsi="Times New Roman"/>
          <w:sz w:val="28"/>
          <w:szCs w:val="28"/>
        </w:rPr>
        <w:t>8 и</w:t>
      </w:r>
      <w:r w:rsidRPr="006D6EBD">
        <w:rPr>
          <w:rFonts w:ascii="Times New Roman" w:hAnsi="Times New Roman"/>
          <w:sz w:val="28"/>
          <w:szCs w:val="28"/>
        </w:rPr>
        <w:t xml:space="preserve"> </w:t>
      </w:r>
      <w:r w:rsidR="008B0A4F">
        <w:rPr>
          <w:rFonts w:ascii="Times New Roman" w:hAnsi="Times New Roman"/>
          <w:sz w:val="28"/>
          <w:szCs w:val="28"/>
        </w:rPr>
        <w:t>9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6D6EBD">
        <w:rPr>
          <w:rFonts w:ascii="Times New Roman" w:hAnsi="Times New Roman"/>
          <w:sz w:val="28"/>
          <w:szCs w:val="28"/>
        </w:rPr>
        <w:t xml:space="preserve">представлена функция </w:t>
      </w:r>
      <w:proofErr w:type="spellStart"/>
      <w:r w:rsidRPr="006D6EBD">
        <w:rPr>
          <w:rFonts w:ascii="Times New Roman" w:hAnsi="Times New Roman"/>
          <w:b/>
          <w:sz w:val="28"/>
          <w:szCs w:val="28"/>
          <w:lang w:val="en-US"/>
        </w:rPr>
        <w:t>lcsd</w:t>
      </w:r>
      <w:proofErr w:type="spellEnd"/>
      <w:r w:rsidRPr="006D6EBD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реализующая алгоритм динамического программирования для решения задачи о наибольшей общей подпоследовательности</w:t>
      </w:r>
      <w:r w:rsidR="007E1822" w:rsidRPr="007E1822">
        <w:rPr>
          <w:rFonts w:ascii="Times New Roman" w:hAnsi="Times New Roman"/>
          <w:sz w:val="28"/>
          <w:szCs w:val="28"/>
        </w:rPr>
        <w:t xml:space="preserve"> (</w:t>
      </w:r>
      <w:r w:rsidR="007E1822">
        <w:rPr>
          <w:rFonts w:ascii="Times New Roman" w:hAnsi="Times New Roman"/>
          <w:sz w:val="28"/>
          <w:szCs w:val="28"/>
          <w:lang w:val="en-US"/>
        </w:rPr>
        <w:t>LCS</w:t>
      </w:r>
      <w:r w:rsidR="007E1822" w:rsidRPr="007E1822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.</w:t>
      </w:r>
    </w:p>
    <w:p w14:paraId="189FB421" w14:textId="77777777" w:rsidR="008936A7" w:rsidRDefault="008936A7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14:paraId="41CE16BA" w14:textId="77777777" w:rsidR="00B965F7" w:rsidRDefault="008936A7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mc:AlternateContent>
          <mc:Choice Requires="wps">
            <w:drawing>
              <wp:inline distT="0" distB="0" distL="0" distR="0" wp14:anchorId="4FE5A266" wp14:editId="37940DD4">
                <wp:extent cx="5386705" cy="1104265"/>
                <wp:effectExtent l="9525" t="9525" r="13970" b="10160"/>
                <wp:docPr id="5" name="Text Box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86705" cy="110426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F018AB6" w14:textId="77777777" w:rsidR="00296AD1" w:rsidRPr="003836D7" w:rsidRDefault="00296AD1" w:rsidP="008936A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//- 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LCH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.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h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14:paraId="793376A1" w14:textId="77777777" w:rsidR="00296AD1" w:rsidRPr="003836D7" w:rsidRDefault="00296AD1" w:rsidP="008936A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int lcsd(</w:t>
                            </w:r>
                          </w:p>
                          <w:p w14:paraId="465AEAE9" w14:textId="77777777" w:rsidR="00296AD1" w:rsidRPr="003836D7" w:rsidRDefault="00296AD1" w:rsidP="008936A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const char x[],  </w:t>
                            </w:r>
                            <w:r w:rsidRPr="003836D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следовательность X</w:t>
                            </w:r>
                          </w:p>
                          <w:p w14:paraId="28F2C031" w14:textId="77777777" w:rsidR="00296AD1" w:rsidRPr="003836D7" w:rsidRDefault="00296AD1" w:rsidP="008936A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  <w:t xml:space="preserve">const char y[],  </w:t>
                            </w:r>
                            <w:r w:rsidRPr="003836D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последова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т</w:t>
                            </w:r>
                            <w:r w:rsidRPr="003836D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ельность  Y</w:t>
                            </w:r>
                          </w:p>
                          <w:p w14:paraId="03C3DF96" w14:textId="77777777" w:rsidR="00296AD1" w:rsidRPr="003836D7" w:rsidRDefault="00296AD1" w:rsidP="008936A7">
                            <w:pPr>
                              <w:autoSpaceDE w:val="0"/>
                              <w:autoSpaceDN w:val="0"/>
                              <w:adjustRightInd w:val="0"/>
                              <w:ind w:left="3828" w:hanging="2412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char z[]         </w:t>
                            </w:r>
                            <w:r w:rsidRPr="003836D7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наибольшая общая подпоследовательность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</w:t>
                            </w:r>
                          </w:p>
                          <w:p w14:paraId="0C65316C" w14:textId="77777777" w:rsidR="00296AD1" w:rsidRPr="003836D7" w:rsidRDefault="00296AD1" w:rsidP="008936A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   );      </w:t>
                            </w:r>
                          </w:p>
                          <w:p w14:paraId="2125AAFE" w14:textId="77777777" w:rsidR="00296AD1" w:rsidRPr="003836D7" w:rsidRDefault="00296AD1" w:rsidP="008936A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FE5A266" id="Text Box 28" o:spid="_x0000_s1032" type="#_x0000_t202" style="width:424.15pt;height:86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" fillcolor="#f8f8f8">
                <v:textbox>
                  <w:txbxContent>
                    <w:p w14:paraId="7F018AB6" w14:textId="77777777" w:rsidR="00296AD1" w:rsidRPr="003836D7" w:rsidRDefault="00296AD1" w:rsidP="008936A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//- 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LCH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.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h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  <w:p w14:paraId="793376A1" w14:textId="77777777" w:rsidR="00296AD1" w:rsidRPr="003836D7" w:rsidRDefault="00296AD1" w:rsidP="008936A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int lcsd(</w:t>
                      </w:r>
                    </w:p>
                    <w:p w14:paraId="465AEAE9" w14:textId="77777777" w:rsidR="00296AD1" w:rsidRPr="003836D7" w:rsidRDefault="00296AD1" w:rsidP="008936A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const char x[],  </w:t>
                      </w:r>
                      <w:r w:rsidRPr="003836D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следовательность X</w:t>
                      </w:r>
                    </w:p>
                    <w:p w14:paraId="28F2C031" w14:textId="77777777" w:rsidR="00296AD1" w:rsidRPr="003836D7" w:rsidRDefault="00296AD1" w:rsidP="008936A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  <w:t xml:space="preserve">const char y[],  </w:t>
                      </w:r>
                      <w:r w:rsidRPr="003836D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последова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т</w:t>
                      </w:r>
                      <w:r w:rsidRPr="003836D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ельность  Y</w:t>
                      </w:r>
                    </w:p>
                    <w:p w14:paraId="03C3DF96" w14:textId="77777777" w:rsidR="00296AD1" w:rsidRPr="003836D7" w:rsidRDefault="00296AD1" w:rsidP="008936A7">
                      <w:pPr>
                        <w:autoSpaceDE w:val="0"/>
                        <w:autoSpaceDN w:val="0"/>
                        <w:adjustRightInd w:val="0"/>
                        <w:ind w:left="3828" w:hanging="2412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char z[]         </w:t>
                      </w:r>
                      <w:r w:rsidRPr="003836D7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наибольшая общая подпоследовательность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</w:t>
                      </w:r>
                    </w:p>
                    <w:p w14:paraId="0C65316C" w14:textId="77777777" w:rsidR="00296AD1" w:rsidRPr="003836D7" w:rsidRDefault="00296AD1" w:rsidP="008936A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   );      </w:t>
                      </w:r>
                    </w:p>
                    <w:p w14:paraId="2125AAFE" w14:textId="77777777" w:rsidR="00296AD1" w:rsidRPr="003836D7" w:rsidRDefault="00296AD1" w:rsidP="008936A7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 w:val="20"/>
                          <w:szCs w:val="20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A4AB504" w14:textId="77777777" w:rsidR="008936A7" w:rsidRDefault="008936A7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14:paraId="3F0F0CF5" w14:textId="77777777" w:rsidR="008936A7" w:rsidRDefault="008936A7" w:rsidP="008936A7">
      <w:pPr>
        <w:ind w:firstLine="510"/>
        <w:jc w:val="center"/>
        <w:rPr>
          <w:rFonts w:ascii="Times New Roman" w:hAnsi="Times New Roman"/>
          <w:sz w:val="28"/>
          <w:szCs w:val="28"/>
        </w:rPr>
      </w:pPr>
      <w:r w:rsidRPr="008936A7">
        <w:rPr>
          <w:rFonts w:ascii="Times New Roman" w:hAnsi="Times New Roman"/>
          <w:sz w:val="28"/>
          <w:szCs w:val="28"/>
        </w:rPr>
        <w:t xml:space="preserve">Рис. 8. Прототип функции </w:t>
      </w:r>
      <w:proofErr w:type="spellStart"/>
      <w:r w:rsidRPr="008936A7">
        <w:rPr>
          <w:rFonts w:ascii="Times New Roman" w:hAnsi="Times New Roman"/>
          <w:sz w:val="28"/>
          <w:szCs w:val="28"/>
        </w:rPr>
        <w:t>lcsd</w:t>
      </w:r>
      <w:proofErr w:type="spellEnd"/>
    </w:p>
    <w:p w14:paraId="3F70D6D0" w14:textId="77777777" w:rsidR="007C1B43" w:rsidRPr="00831909" w:rsidRDefault="004C4AC6" w:rsidP="008936A7">
      <w:pPr>
        <w:jc w:val="both"/>
        <w:rPr>
          <w:rFonts w:ascii="Times New Roman" w:hAnsi="Times New Roman"/>
        </w:rPr>
      </w:pPr>
      <w:r w:rsidRPr="008B0A4F">
        <w:rPr>
          <w:rFonts w:ascii="Times New Roman" w:hAnsi="Times New Roman"/>
          <w:sz w:val="24"/>
          <w:szCs w:val="24"/>
        </w:rPr>
        <w:t xml:space="preserve">                  </w:t>
      </w:r>
    </w:p>
    <w:p w14:paraId="66EDD229" w14:textId="77777777" w:rsidR="007C1B43" w:rsidRPr="00831909" w:rsidRDefault="007C1B43" w:rsidP="007C1B43">
      <w:pPr>
        <w:jc w:val="center"/>
        <w:rPr>
          <w:rFonts w:ascii="Times New Roman" w:hAnsi="Times New Roman"/>
        </w:rPr>
      </w:pPr>
    </w:p>
    <w:p w14:paraId="4CA45E9D" w14:textId="77777777" w:rsidR="007C1B43" w:rsidRPr="00831909" w:rsidRDefault="008936A7" w:rsidP="007C1B43">
      <w:pPr>
        <w:jc w:val="center"/>
        <w:rPr>
          <w:rFonts w:ascii="Times New Roman" w:hAnsi="Times New Roman"/>
        </w:rPr>
      </w:pPr>
      <w:r>
        <w:rPr>
          <w:rFonts w:ascii="Times New Roman" w:hAnsi="Times New Roman"/>
          <w:noProof/>
          <w:sz w:val="26"/>
          <w:szCs w:val="26"/>
          <w:lang w:val="be-BY" w:eastAsia="be-BY"/>
        </w:rPr>
        <w:lastRenderedPageBreak/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45E351A3" wp14:editId="3CBFA8F7">
                <wp:simplePos x="0" y="0"/>
                <wp:positionH relativeFrom="column">
                  <wp:posOffset>324485</wp:posOffset>
                </wp:positionH>
                <wp:positionV relativeFrom="paragraph">
                  <wp:posOffset>101600</wp:posOffset>
                </wp:positionV>
                <wp:extent cx="5238750" cy="8143240"/>
                <wp:effectExtent l="0" t="0" r="19050" b="10160"/>
                <wp:wrapSquare wrapText="bothSides"/>
                <wp:docPr id="4" name="Text Box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38750" cy="814324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29AD1A9" w14:textId="77777777" w:rsidR="00296AD1" w:rsidRPr="000D234C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0D234C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- LCH.cpp  </w:t>
                            </w:r>
                          </w:p>
                          <w:p w14:paraId="786A1D61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14:paraId="19F5FC0A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LCS.h"</w:t>
                            </w:r>
                          </w:p>
                          <w:p w14:paraId="0CD2D165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LCS_C(x1,x2)  (C[(x1)*(leny+1)+(x2)])</w:t>
                            </w:r>
                          </w:p>
                          <w:p w14:paraId="0EB7C74B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LCS_B(x1,x2)  (B[(x1)*(leny+1)+(x2)])</w:t>
                            </w:r>
                          </w:p>
                          <w:p w14:paraId="3B65332E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LCS_X(i)      (x[(i)-1])</w:t>
                            </w:r>
                          </w:p>
                          <w:p w14:paraId="346948A0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LCS_Y(i)      (y[(i)-1])</w:t>
                            </w:r>
                          </w:p>
                          <w:p w14:paraId="4613DE98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define LCS_Z(i)      (z[(i)-1])</w:t>
                            </w:r>
                          </w:p>
                          <w:p w14:paraId="034F371A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enum Dart{TOP,LEFT,LEFTTOP}; </w:t>
                            </w:r>
                          </w:p>
                          <w:p w14:paraId="110197AC" w14:textId="77777777" w:rsidR="00296AD1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void getLCScontent( int lenx, int leny, const char x[],</w:t>
                            </w:r>
                          </w:p>
                          <w:p w14:paraId="05244FF2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onst Dart* B,</w:t>
                            </w:r>
                          </w:p>
                          <w:p w14:paraId="5D1BB2B5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     int n, int i, int j,   char z[])</w:t>
                            </w:r>
                          </w:p>
                          <w:p w14:paraId="0AA3A1A6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427D1341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f ((i &gt; 0 &amp;&amp; j  &gt; 0 &amp;&amp; n &gt; 0 )) </w:t>
                            </w:r>
                          </w:p>
                          <w:p w14:paraId="5358760F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14:paraId="03B6084D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if (LCS_B(i,j) == LEFTTOP) </w:t>
                            </w:r>
                          </w:p>
                          <w:p w14:paraId="79692632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{</w:t>
                            </w:r>
                          </w:p>
                          <w:p w14:paraId="51EB3D28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getLCScontent(lenx, leny,x, B, n-1, i-1, j-1, z);</w:t>
                            </w:r>
                          </w:p>
                          <w:p w14:paraId="4895FE13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LCS_Z(n) = LCS_X(i);</w:t>
                            </w:r>
                          </w:p>
                          <w:p w14:paraId="3D40F0E0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LCS_Z(n+1) = 0;</w:t>
                            </w:r>
                          </w:p>
                          <w:p w14:paraId="7F659045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}</w:t>
                            </w:r>
                          </w:p>
                          <w:p w14:paraId="765CB188" w14:textId="77777777" w:rsidR="00296AD1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lse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f (LCS_B(i,j)== TOP) </w:t>
                            </w:r>
                          </w:p>
                          <w:p w14:paraId="5D13A205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getLCScontent(lenx, leny,x, B, n, i-1, j, z);</w:t>
                            </w:r>
                          </w:p>
                          <w:p w14:paraId="553B7E25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else getLCScontent(lenx, leny,x, B, n, i, j-1, z);</w:t>
                            </w:r>
                          </w:p>
                          <w:p w14:paraId="66633398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}</w:t>
                            </w:r>
                          </w:p>
                          <w:p w14:paraId="06BF4C7A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;</w:t>
                            </w:r>
                          </w:p>
                          <w:p w14:paraId="73E59A44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lcsd(const char x[], const char y[], char z[])</w:t>
                            </w:r>
                          </w:p>
                          <w:p w14:paraId="4A5C1A83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4A71FE83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n; </w:t>
                            </w:r>
                          </w:p>
                          <w:p w14:paraId="123DC926" w14:textId="77777777" w:rsidR="00296AD1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lenx = strlen(x), leny = strlen(x), </w:t>
                            </w:r>
                          </w:p>
                          <w:p w14:paraId="675A7D4F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*C = new int[(lenx+1)*(leny+1)];</w:t>
                            </w:r>
                          </w:p>
                          <w:p w14:paraId="15863CFB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Dart* B = new Dart[(lenx+1)*(leny+1)];</w:t>
                            </w:r>
                          </w:p>
                          <w:p w14:paraId="59DE37A2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memset(C,0,sizeof(int)*(lenx+1)*(leny+1)); </w:t>
                            </w:r>
                          </w:p>
                          <w:p w14:paraId="3D092282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1; i &lt;= lenx; i++)</w:t>
                            </w:r>
                          </w:p>
                          <w:p w14:paraId="227DBB35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for(int j = 1; j &lt;= leny; j++)</w:t>
                            </w:r>
                          </w:p>
                          <w:p w14:paraId="4C839BE5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if (LCS_X(i) == LCS_Y(j)) </w:t>
                            </w:r>
                          </w:p>
                          <w:p w14:paraId="70009082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{LCS_C(i,j) = LCS_C(i-1,j-1)+1;</w:t>
                            </w:r>
                          </w:p>
                          <w:p w14:paraId="60B4AFC7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LCS_B(i,j) = LEFTTOP;}</w:t>
                            </w:r>
                          </w:p>
                          <w:p w14:paraId="0EC85C82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else if (LCS_C(i-1,j) &gt;= LCS_C(i, j-1))</w:t>
                            </w:r>
                          </w:p>
                          <w:p w14:paraId="37919A54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{</w:t>
                            </w:r>
                          </w:p>
                          <w:p w14:paraId="67DA5DB5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LCS_C(i,j) = LCS_C(i-1, j);</w:t>
                            </w:r>
                          </w:p>
                          <w:p w14:paraId="3F49D6C0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LCS_B(i,j) = TOP;</w:t>
                            </w:r>
                          </w:p>
                          <w:p w14:paraId="0EC0501B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} </w:t>
                            </w:r>
                          </w:p>
                          <w:p w14:paraId="02CDD2CF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else  </w:t>
                            </w:r>
                          </w:p>
                          <w:p w14:paraId="2D1D0F1D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{</w:t>
                            </w:r>
                          </w:p>
                          <w:p w14:paraId="4ED9A30E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LCS_C(i,j) = LCS_C(i, j-1);</w:t>
                            </w:r>
                          </w:p>
                          <w:p w14:paraId="0E512090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LCS_B(i,j) = LEFT;</w:t>
                            </w:r>
                          </w:p>
                          <w:p w14:paraId="595AEAEF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}</w:t>
                            </w:r>
                          </w:p>
                          <w:p w14:paraId="0FF3BCA0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getLCScontent(lenx, leny, x, B, LCS_C(lenx,leny), lenx, leny, z);</w:t>
                            </w:r>
                          </w:p>
                          <w:p w14:paraId="14980BE3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LCS_C(lenx,leny);</w:t>
                            </w:r>
                          </w:p>
                          <w:p w14:paraId="280CBB10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14:paraId="0B71261D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undef LCS_Z</w:t>
                            </w:r>
                          </w:p>
                          <w:p w14:paraId="0ECFDD16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undef LCS_C</w:t>
                            </w:r>
                          </w:p>
                          <w:p w14:paraId="57615175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undef LCS_B</w:t>
                            </w:r>
                          </w:p>
                          <w:p w14:paraId="4B7EE5BF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undef LCS_X</w:t>
                            </w:r>
                          </w:p>
                          <w:p w14:paraId="5E40ADF8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3836D7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#undef LCS_Y</w:t>
                            </w:r>
                          </w:p>
                          <w:p w14:paraId="725EFE46" w14:textId="77777777" w:rsidR="00296AD1" w:rsidRPr="003836D7" w:rsidRDefault="00296AD1" w:rsidP="00B965F7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5E351A3" id="Text Box 29" o:spid="_x0000_s1033" type="#_x0000_t202" style="position:absolute;left:0;text-align:left;margin-left:25.55pt;margin-top:8pt;width:412.5pt;height:641.2pt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" fillcolor="#f8f8f8">
                <v:textbox>
                  <w:txbxContent>
                    <w:p w14:paraId="329AD1A9" w14:textId="77777777" w:rsidR="00296AD1" w:rsidRPr="000D234C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0D234C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- LCH.cpp  </w:t>
                      </w:r>
                    </w:p>
                    <w:p w14:paraId="786A1D61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14:paraId="19F5FC0A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LCS.h"</w:t>
                      </w:r>
                    </w:p>
                    <w:p w14:paraId="0CD2D165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LCS_C(x1,x2)  (C[(x1)*(leny+1)+(x2)])</w:t>
                      </w:r>
                    </w:p>
                    <w:p w14:paraId="0EB7C74B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LCS_B(x1,x2)  (B[(x1)*(leny+1)+(x2)])</w:t>
                      </w:r>
                    </w:p>
                    <w:p w14:paraId="3B65332E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LCS_X(i)      (x[(i)-1])</w:t>
                      </w:r>
                    </w:p>
                    <w:p w14:paraId="346948A0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LCS_Y(i)      (y[(i)-1])</w:t>
                      </w:r>
                    </w:p>
                    <w:p w14:paraId="4613DE98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define LCS_Z(i)      (z[(i)-1])</w:t>
                      </w:r>
                    </w:p>
                    <w:p w14:paraId="034F371A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enum Dart{TOP,LEFT,LEFTTOP}; </w:t>
                      </w:r>
                    </w:p>
                    <w:p w14:paraId="110197AC" w14:textId="77777777" w:rsidR="00296AD1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void getLCScontent( int lenx, int leny, const char x[],</w:t>
                      </w:r>
                    </w:p>
                    <w:p w14:paraId="05244FF2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onst Dart* B,</w:t>
                      </w:r>
                    </w:p>
                    <w:p w14:paraId="5D1BB2B5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     int n, int i, int j,   char z[])</w:t>
                      </w:r>
                    </w:p>
                    <w:p w14:paraId="0AA3A1A6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427D1341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f ((i &gt; 0 &amp;&amp; j  &gt; 0 &amp;&amp; n &gt; 0 )) </w:t>
                      </w:r>
                    </w:p>
                    <w:p w14:paraId="5358760F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14:paraId="03B6084D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if (LCS_B(i,j) == LEFTTOP) </w:t>
                      </w:r>
                    </w:p>
                    <w:p w14:paraId="79692632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{</w:t>
                      </w:r>
                    </w:p>
                    <w:p w14:paraId="51EB3D28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getLCScontent(lenx, leny,x, B, n-1, i-1, j-1, z);</w:t>
                      </w:r>
                    </w:p>
                    <w:p w14:paraId="4895FE13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LCS_Z(n) = LCS_X(i);</w:t>
                      </w:r>
                    </w:p>
                    <w:p w14:paraId="3D40F0E0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LCS_Z(n+1) = 0;</w:t>
                      </w:r>
                    </w:p>
                    <w:p w14:paraId="7F659045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}</w:t>
                      </w:r>
                    </w:p>
                    <w:p w14:paraId="765CB188" w14:textId="77777777" w:rsidR="00296AD1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lse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f (LCS_B(i,j)== TOP) </w:t>
                      </w:r>
                    </w:p>
                    <w:p w14:paraId="5D13A205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getLCScontent(lenx, leny,x, B, n, i-1, j, z);</w:t>
                      </w:r>
                    </w:p>
                    <w:p w14:paraId="553B7E25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else getLCScontent(lenx, leny,x, B, n, i, j-1, z);</w:t>
                      </w:r>
                    </w:p>
                    <w:p w14:paraId="66633398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}</w:t>
                      </w:r>
                    </w:p>
                    <w:p w14:paraId="06BF4C7A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;</w:t>
                      </w:r>
                    </w:p>
                    <w:p w14:paraId="73E59A44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lcsd(const char x[], const char y[], char z[])</w:t>
                      </w:r>
                    </w:p>
                    <w:p w14:paraId="4A5C1A83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4A71FE83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n; </w:t>
                      </w:r>
                    </w:p>
                    <w:p w14:paraId="123DC926" w14:textId="77777777" w:rsidR="00296AD1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lenx = strlen(x), leny = strlen(x), </w:t>
                      </w:r>
                    </w:p>
                    <w:p w14:paraId="675A7D4F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*C = new int[(lenx+1)*(leny+1)];</w:t>
                      </w:r>
                    </w:p>
                    <w:p w14:paraId="15863CFB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Dart* B = new Dart[(lenx+1)*(leny+1)];</w:t>
                      </w:r>
                    </w:p>
                    <w:p w14:paraId="59DE37A2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memset(C,0,sizeof(int)*(lenx+1)*(leny+1)); </w:t>
                      </w:r>
                    </w:p>
                    <w:p w14:paraId="3D092282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1; i &lt;= lenx; i++)</w:t>
                      </w:r>
                    </w:p>
                    <w:p w14:paraId="227DBB35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for(int j = 1; j &lt;= leny; j++)</w:t>
                      </w:r>
                    </w:p>
                    <w:p w14:paraId="4C839BE5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if (LCS_X(i) == LCS_Y(j)) </w:t>
                      </w:r>
                    </w:p>
                    <w:p w14:paraId="70009082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{LCS_C(i,j) = LCS_C(i-1,j-1)+1;</w:t>
                      </w:r>
                    </w:p>
                    <w:p w14:paraId="60B4AFC7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LCS_B(i,j) = LEFTTOP;}</w:t>
                      </w:r>
                    </w:p>
                    <w:p w14:paraId="0EC85C82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else if (LCS_C(i-1,j) &gt;= LCS_C(i, j-1))</w:t>
                      </w:r>
                    </w:p>
                    <w:p w14:paraId="37919A54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{</w:t>
                      </w:r>
                    </w:p>
                    <w:p w14:paraId="67DA5DB5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LCS_C(i,j) = LCS_C(i-1, j);</w:t>
                      </w:r>
                    </w:p>
                    <w:p w14:paraId="3F49D6C0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LCS_B(i,j) = TOP;</w:t>
                      </w:r>
                    </w:p>
                    <w:p w14:paraId="0EC0501B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} </w:t>
                      </w:r>
                    </w:p>
                    <w:p w14:paraId="02CDD2CF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else  </w:t>
                      </w:r>
                    </w:p>
                    <w:p w14:paraId="2D1D0F1D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{</w:t>
                      </w:r>
                    </w:p>
                    <w:p w14:paraId="4ED9A30E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LCS_C(i,j) = LCS_C(i, j-1);</w:t>
                      </w:r>
                    </w:p>
                    <w:p w14:paraId="0E512090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LCS_B(i,j) = LEFT;</w:t>
                      </w:r>
                    </w:p>
                    <w:p w14:paraId="595AEAEF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}</w:t>
                      </w:r>
                    </w:p>
                    <w:p w14:paraId="0FF3BCA0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getLCScontent(lenx, leny, x, B, LCS_C(lenx,leny), lenx, leny, z);</w:t>
                      </w:r>
                    </w:p>
                    <w:p w14:paraId="14980BE3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LCS_C(lenx,leny);</w:t>
                      </w:r>
                    </w:p>
                    <w:p w14:paraId="280CBB10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14:paraId="0B71261D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undef LCS_Z</w:t>
                      </w:r>
                    </w:p>
                    <w:p w14:paraId="0ECFDD16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undef LCS_C</w:t>
                      </w:r>
                    </w:p>
                    <w:p w14:paraId="57615175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undef LCS_B</w:t>
                      </w:r>
                    </w:p>
                    <w:p w14:paraId="4B7EE5BF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undef LCS_X</w:t>
                      </w:r>
                    </w:p>
                    <w:p w14:paraId="5E40ADF8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3836D7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#undef LCS_Y</w:t>
                      </w:r>
                    </w:p>
                    <w:p w14:paraId="725EFE46" w14:textId="77777777" w:rsidR="00296AD1" w:rsidRPr="003836D7" w:rsidRDefault="00296AD1" w:rsidP="00B965F7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 w:val="20"/>
                          <w:szCs w:val="20"/>
                          <w:lang w:val="en-US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8CE8034" w14:textId="77777777" w:rsidR="007C1B43" w:rsidRPr="00831909" w:rsidRDefault="007C1B43" w:rsidP="007C1B43">
      <w:pPr>
        <w:jc w:val="center"/>
        <w:rPr>
          <w:rFonts w:ascii="Times New Roman" w:hAnsi="Times New Roman"/>
        </w:rPr>
      </w:pPr>
    </w:p>
    <w:p w14:paraId="05193C90" w14:textId="77777777" w:rsidR="00B965F7" w:rsidRPr="00B965F7" w:rsidRDefault="00B965F7" w:rsidP="008B0A4F">
      <w:pPr>
        <w:spacing w:before="120"/>
        <w:jc w:val="center"/>
        <w:rPr>
          <w:rFonts w:ascii="Times New Roman" w:hAnsi="Times New Roman"/>
        </w:rPr>
      </w:pPr>
      <w:r w:rsidRPr="008E0800">
        <w:rPr>
          <w:rFonts w:ascii="Times New Roman" w:hAnsi="Times New Roman"/>
        </w:rPr>
        <w:t xml:space="preserve">Рис. </w:t>
      </w:r>
      <w:r w:rsidR="008B0A4F">
        <w:rPr>
          <w:rFonts w:ascii="Times New Roman" w:hAnsi="Times New Roman"/>
        </w:rPr>
        <w:t>9</w:t>
      </w:r>
      <w:r w:rsidRPr="008E0800">
        <w:rPr>
          <w:rFonts w:ascii="Times New Roman" w:hAnsi="Times New Roman"/>
        </w:rPr>
        <w:t>.</w:t>
      </w:r>
      <w:r w:rsidR="004C4AC6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Ре</w:t>
      </w:r>
      <w:r w:rsidR="00AB263D">
        <w:rPr>
          <w:rFonts w:ascii="Times New Roman" w:hAnsi="Times New Roman"/>
        </w:rPr>
        <w:t>ализация</w:t>
      </w:r>
      <w:r w:rsidR="004C4AC6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функции </w:t>
      </w:r>
      <w:proofErr w:type="spellStart"/>
      <w:r w:rsidRPr="008B0A4F">
        <w:rPr>
          <w:rFonts w:ascii="Times New Roman" w:hAnsi="Times New Roman"/>
          <w:b/>
          <w:lang w:val="en-US"/>
        </w:rPr>
        <w:t>lcsd</w:t>
      </w:r>
      <w:proofErr w:type="spellEnd"/>
      <w:r w:rsidR="004C4AC6">
        <w:rPr>
          <w:rFonts w:ascii="Times New Roman" w:hAnsi="Times New Roman"/>
        </w:rPr>
        <w:t xml:space="preserve">                  </w:t>
      </w:r>
    </w:p>
    <w:p w14:paraId="3435027B" w14:textId="77777777" w:rsidR="00957981" w:rsidRPr="00B079D1" w:rsidRDefault="00B079D1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B079D1">
        <w:rPr>
          <w:rFonts w:ascii="Times New Roman" w:hAnsi="Times New Roman"/>
          <w:sz w:val="28"/>
          <w:szCs w:val="28"/>
        </w:rPr>
        <w:lastRenderedPageBreak/>
        <w:t xml:space="preserve">Функция </w:t>
      </w:r>
      <w:proofErr w:type="spellStart"/>
      <w:r w:rsidRPr="00B079D1">
        <w:rPr>
          <w:rFonts w:ascii="Times New Roman" w:hAnsi="Times New Roman"/>
          <w:b/>
          <w:sz w:val="28"/>
          <w:szCs w:val="28"/>
          <w:lang w:val="en-US"/>
        </w:rPr>
        <w:t>lcsd</w:t>
      </w:r>
      <w:proofErr w:type="spellEnd"/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меет три параметра: </w:t>
      </w:r>
      <w:r w:rsidRPr="00B079D1">
        <w:rPr>
          <w:rFonts w:ascii="Times New Roman" w:hAnsi="Times New Roman"/>
          <w:b/>
          <w:sz w:val="28"/>
          <w:szCs w:val="28"/>
          <w:lang w:val="en-US"/>
        </w:rPr>
        <w:t>x</w:t>
      </w:r>
      <w:r w:rsidRPr="00B079D1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символьная строка, интерпретируемая как первая заданная последовательность</w:t>
      </w:r>
      <w:r w:rsidRPr="00B079D1">
        <w:rPr>
          <w:rFonts w:ascii="Times New Roman" w:hAnsi="Times New Roman"/>
          <w:sz w:val="28"/>
          <w:szCs w:val="28"/>
        </w:rPr>
        <w:t>)</w:t>
      </w:r>
      <w:r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  <w:lang w:val="en-US"/>
        </w:rPr>
        <w:t>y</w:t>
      </w:r>
      <w:r w:rsidRPr="00B079D1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символьная строка, интерпретируемая как вторая заданная последовательность</w:t>
      </w:r>
      <w:r w:rsidRPr="00B079D1">
        <w:rPr>
          <w:rFonts w:ascii="Times New Roman" w:hAnsi="Times New Roman"/>
          <w:sz w:val="28"/>
          <w:szCs w:val="28"/>
        </w:rPr>
        <w:t xml:space="preserve">) </w:t>
      </w:r>
      <w:r>
        <w:rPr>
          <w:rFonts w:ascii="Times New Roman" w:hAnsi="Times New Roman"/>
          <w:sz w:val="28"/>
          <w:szCs w:val="28"/>
        </w:rPr>
        <w:t>и возвращаемый параметр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B079D1">
        <w:rPr>
          <w:rFonts w:ascii="Times New Roman" w:hAnsi="Times New Roman"/>
          <w:b/>
          <w:sz w:val="28"/>
          <w:szCs w:val="28"/>
          <w:lang w:val="en-US"/>
        </w:rPr>
        <w:t>z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B079D1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 xml:space="preserve">символьная строка, интерпретируемая как </w:t>
      </w:r>
      <w:r w:rsidR="007E1822">
        <w:rPr>
          <w:rFonts w:ascii="Times New Roman" w:hAnsi="Times New Roman"/>
          <w:sz w:val="28"/>
          <w:szCs w:val="28"/>
          <w:lang w:val="en-US"/>
        </w:rPr>
        <w:t>LCS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двух последовательностей, заданных первыми двумя параметрами). Функция возвращает длину </w:t>
      </w:r>
      <w:r w:rsidR="007E1822">
        <w:rPr>
          <w:rFonts w:ascii="Times New Roman" w:hAnsi="Times New Roman"/>
          <w:sz w:val="28"/>
          <w:szCs w:val="28"/>
          <w:lang w:val="en-US"/>
        </w:rPr>
        <w:t>LCS</w:t>
      </w:r>
      <w:r>
        <w:rPr>
          <w:rFonts w:ascii="Times New Roman" w:hAnsi="Times New Roman"/>
          <w:sz w:val="28"/>
          <w:szCs w:val="28"/>
        </w:rPr>
        <w:t xml:space="preserve">. </w:t>
      </w:r>
    </w:p>
    <w:p w14:paraId="70ACFBED" w14:textId="77777777" w:rsidR="007E1822" w:rsidRDefault="00B079D1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B079D1">
        <w:rPr>
          <w:rFonts w:ascii="Times New Roman" w:hAnsi="Times New Roman"/>
          <w:sz w:val="28"/>
          <w:szCs w:val="28"/>
        </w:rPr>
        <w:t>Для построения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B079D1">
        <w:rPr>
          <w:rFonts w:ascii="Times New Roman" w:hAnsi="Times New Roman"/>
          <w:sz w:val="28"/>
          <w:szCs w:val="28"/>
        </w:rPr>
        <w:t xml:space="preserve">наибольшей общей подпоследовательности в функции </w:t>
      </w:r>
      <w:proofErr w:type="spellStart"/>
      <w:r w:rsidRPr="00B079D1">
        <w:rPr>
          <w:rFonts w:ascii="Times New Roman" w:hAnsi="Times New Roman"/>
          <w:b/>
          <w:sz w:val="28"/>
          <w:szCs w:val="28"/>
          <w:lang w:val="en-US"/>
        </w:rPr>
        <w:t>lcsd</w:t>
      </w:r>
      <w:proofErr w:type="spellEnd"/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используются два массива </w:t>
      </w:r>
      <w:r w:rsidR="007E1822" w:rsidRPr="007E1822">
        <w:rPr>
          <w:rFonts w:ascii="Times New Roman" w:hAnsi="Times New Roman"/>
          <w:b/>
          <w:sz w:val="28"/>
          <w:szCs w:val="28"/>
        </w:rPr>
        <w:t>С</w:t>
      </w:r>
      <w:r w:rsidR="007E1822">
        <w:rPr>
          <w:rFonts w:ascii="Times New Roman" w:hAnsi="Times New Roman"/>
          <w:b/>
          <w:sz w:val="28"/>
          <w:szCs w:val="28"/>
        </w:rPr>
        <w:t xml:space="preserve"> </w:t>
      </w:r>
      <w:r w:rsidR="007E1822" w:rsidRPr="007E1822">
        <w:rPr>
          <w:rFonts w:ascii="Times New Roman" w:hAnsi="Times New Roman"/>
          <w:sz w:val="28"/>
          <w:szCs w:val="28"/>
        </w:rPr>
        <w:t>и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7E1822">
        <w:rPr>
          <w:rFonts w:ascii="Times New Roman" w:hAnsi="Times New Roman"/>
          <w:b/>
          <w:sz w:val="28"/>
          <w:szCs w:val="28"/>
          <w:lang w:val="en-US"/>
        </w:rPr>
        <w:t>B</w:t>
      </w:r>
      <w:r w:rsidR="007E1822" w:rsidRPr="008B0A4F">
        <w:rPr>
          <w:rFonts w:ascii="Times New Roman" w:hAnsi="Times New Roman"/>
          <w:sz w:val="28"/>
          <w:szCs w:val="28"/>
        </w:rPr>
        <w:t>.</w:t>
      </w:r>
      <w:r w:rsidR="007E1822" w:rsidRPr="007E1822">
        <w:rPr>
          <w:rFonts w:ascii="Times New Roman" w:hAnsi="Times New Roman"/>
          <w:b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 xml:space="preserve">Массивы моделирует матрицы размерностью </w:t>
      </w:r>
      <w:r w:rsidR="008B0A4F" w:rsidRPr="008B0A4F">
        <w:rPr>
          <w:rFonts w:ascii="Times New Roman" w:hAnsi="Times New Roman"/>
          <w:position w:val="-12"/>
          <w:sz w:val="28"/>
          <w:szCs w:val="28"/>
        </w:rPr>
        <w:object w:dxaOrig="1760" w:dyaOrig="380" w14:anchorId="1FC1E1E6">
          <v:shape id="_x0000_i1060" type="#_x0000_t75" style="width:88.2pt;height:19.2pt" o:ole="">
            <v:imagedata r:id="rId78" o:title=""/>
          </v:shape>
          <o:OLEObject Type="Embed" ProgID="Equation.3" ShapeID="_x0000_i1060" DrawAspect="Content" ObjectID="_1647760013" r:id="rId79"/>
        </w:object>
      </w:r>
      <w:r w:rsidR="00B97533">
        <w:rPr>
          <w:rFonts w:ascii="Times New Roman" w:hAnsi="Times New Roman"/>
          <w:sz w:val="28"/>
          <w:szCs w:val="28"/>
        </w:rPr>
        <w:t xml:space="preserve"> где </w:t>
      </w:r>
      <w:r w:rsidR="008B0A4F" w:rsidRPr="008B0A4F">
        <w:rPr>
          <w:rFonts w:ascii="Times New Roman" w:hAnsi="Times New Roman"/>
          <w:position w:val="-12"/>
          <w:sz w:val="28"/>
          <w:szCs w:val="28"/>
        </w:rPr>
        <w:object w:dxaOrig="300" w:dyaOrig="380" w14:anchorId="6C040A0C">
          <v:shape id="_x0000_i1061" type="#_x0000_t75" style="width:15pt;height:19.2pt" o:ole="">
            <v:imagedata r:id="rId80" o:title=""/>
          </v:shape>
          <o:OLEObject Type="Embed" ProgID="Equation.3" ShapeID="_x0000_i1061" DrawAspect="Content" ObjectID="_1647760014" r:id="rId81"/>
        </w:object>
      </w:r>
      <w:r w:rsidR="008B0A4F" w:rsidRPr="008B0A4F">
        <w:rPr>
          <w:rFonts w:ascii="Times New Roman" w:hAnsi="Times New Roman"/>
          <w:position w:val="-12"/>
          <w:sz w:val="28"/>
          <w:szCs w:val="28"/>
        </w:rPr>
        <w:object w:dxaOrig="240" w:dyaOrig="380" w14:anchorId="720251DD">
          <v:shape id="_x0000_i1062" type="#_x0000_t75" style="width:12pt;height:19.2pt" o:ole="">
            <v:imagedata r:id="rId82" o:title=""/>
          </v:shape>
          <o:OLEObject Type="Embed" ProgID="Equation.3" ShapeID="_x0000_i1062" DrawAspect="Content" ObjectID="_1647760015" r:id="rId83"/>
        </w:object>
      </w:r>
      <w:r w:rsidR="00B97533">
        <w:rPr>
          <w:rFonts w:ascii="Times New Roman" w:hAnsi="Times New Roman"/>
          <w:sz w:val="28"/>
          <w:szCs w:val="28"/>
        </w:rPr>
        <w:t xml:space="preserve"> 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>размерности соответственн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>первой и второй последовательностей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>Номера строк матриц, начиная с первой</w:t>
      </w:r>
      <w:r w:rsidR="008B0A4F">
        <w:rPr>
          <w:rFonts w:ascii="Times New Roman" w:hAnsi="Times New Roman"/>
          <w:sz w:val="28"/>
          <w:szCs w:val="28"/>
        </w:rPr>
        <w:t>,</w:t>
      </w:r>
      <w:r w:rsidR="00B97533">
        <w:rPr>
          <w:rFonts w:ascii="Times New Roman" w:hAnsi="Times New Roman"/>
          <w:sz w:val="28"/>
          <w:szCs w:val="28"/>
        </w:rPr>
        <w:t xml:space="preserve"> соответствуют номерам элементов первой последовательности, а номера столбцов, тоже начиная с первого, – номерам элементов второй последовательности. </w:t>
      </w:r>
      <w:r w:rsidR="003648A6" w:rsidRPr="007E1822">
        <w:rPr>
          <w:rFonts w:ascii="Times New Roman" w:hAnsi="Times New Roman"/>
          <w:sz w:val="28"/>
          <w:szCs w:val="28"/>
        </w:rPr>
        <w:t>Для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3648A6" w:rsidRPr="007E1822">
        <w:rPr>
          <w:rFonts w:ascii="Times New Roman" w:hAnsi="Times New Roman"/>
          <w:sz w:val="28"/>
          <w:szCs w:val="28"/>
        </w:rPr>
        <w:t>удобства</w:t>
      </w:r>
      <w:r w:rsidR="003648A6">
        <w:rPr>
          <w:rFonts w:ascii="Times New Roman" w:hAnsi="Times New Roman"/>
          <w:sz w:val="28"/>
          <w:szCs w:val="28"/>
        </w:rPr>
        <w:t xml:space="preserve"> работы с массивами как с матрицами применяются два макроса: </w:t>
      </w:r>
      <w:r w:rsidR="003648A6" w:rsidRPr="007E1822">
        <w:rPr>
          <w:rFonts w:ascii="Times New Roman" w:hAnsi="Times New Roman"/>
          <w:b/>
          <w:sz w:val="28"/>
          <w:szCs w:val="28"/>
          <w:lang w:val="en-US"/>
        </w:rPr>
        <w:t>LCS</w:t>
      </w:r>
      <w:r w:rsidR="003648A6" w:rsidRPr="007E1822">
        <w:rPr>
          <w:rFonts w:ascii="Times New Roman" w:hAnsi="Times New Roman"/>
          <w:b/>
          <w:sz w:val="28"/>
          <w:szCs w:val="28"/>
        </w:rPr>
        <w:t>_</w:t>
      </w:r>
      <w:r w:rsidR="003648A6" w:rsidRPr="007E1822">
        <w:rPr>
          <w:rFonts w:ascii="Times New Roman" w:hAnsi="Times New Roman"/>
          <w:b/>
          <w:sz w:val="28"/>
          <w:szCs w:val="28"/>
          <w:lang w:val="en-US"/>
        </w:rPr>
        <w:t>C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648A6" w:rsidRPr="007E1822">
        <w:rPr>
          <w:rFonts w:ascii="Times New Roman" w:hAnsi="Times New Roman"/>
          <w:sz w:val="28"/>
          <w:szCs w:val="28"/>
        </w:rPr>
        <w:t>и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3648A6">
        <w:rPr>
          <w:rFonts w:ascii="Times New Roman" w:hAnsi="Times New Roman"/>
          <w:b/>
          <w:sz w:val="28"/>
          <w:szCs w:val="28"/>
          <w:lang w:val="en-US"/>
        </w:rPr>
        <w:t>LCS</w:t>
      </w:r>
      <w:r w:rsidR="003648A6" w:rsidRPr="007E1822">
        <w:rPr>
          <w:rFonts w:ascii="Times New Roman" w:hAnsi="Times New Roman"/>
          <w:b/>
          <w:sz w:val="28"/>
          <w:szCs w:val="28"/>
        </w:rPr>
        <w:t>_</w:t>
      </w:r>
      <w:r w:rsidR="003648A6">
        <w:rPr>
          <w:rFonts w:ascii="Times New Roman" w:hAnsi="Times New Roman"/>
          <w:b/>
          <w:sz w:val="28"/>
          <w:szCs w:val="28"/>
          <w:lang w:val="en-US"/>
        </w:rPr>
        <w:t>B</w:t>
      </w:r>
      <w:r w:rsidR="003648A6" w:rsidRPr="007E1822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14:paraId="3749ABBC" w14:textId="77777777" w:rsidR="00957981" w:rsidRPr="003E7501" w:rsidRDefault="007E1822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ассив </w:t>
      </w:r>
      <w:r w:rsidRPr="007E1822">
        <w:rPr>
          <w:rFonts w:ascii="Times New Roman" w:hAnsi="Times New Roman"/>
          <w:b/>
          <w:sz w:val="28"/>
          <w:szCs w:val="28"/>
          <w:lang w:val="en-US"/>
        </w:rPr>
        <w:t>C</w:t>
      </w:r>
      <w:r w:rsidRPr="007E1822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едназначен для вычисления длины</w:t>
      </w:r>
      <w:r w:rsidRPr="007E182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LCS</w:t>
      </w:r>
      <w:r w:rsidRPr="007E1822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E7501">
        <w:rPr>
          <w:rFonts w:ascii="Times New Roman" w:hAnsi="Times New Roman"/>
          <w:sz w:val="28"/>
          <w:szCs w:val="28"/>
        </w:rPr>
        <w:t xml:space="preserve">Элементы массива </w:t>
      </w:r>
      <w:r w:rsidR="003E7501" w:rsidRPr="003E7501">
        <w:rPr>
          <w:rFonts w:ascii="Times New Roman" w:hAnsi="Times New Roman"/>
          <w:b/>
          <w:sz w:val="28"/>
          <w:szCs w:val="28"/>
          <w:lang w:val="en-US"/>
        </w:rPr>
        <w:t>C</w:t>
      </w:r>
      <w:r w:rsidR="003E7501">
        <w:rPr>
          <w:rFonts w:ascii="Times New Roman" w:hAnsi="Times New Roman"/>
          <w:sz w:val="28"/>
          <w:szCs w:val="28"/>
        </w:rPr>
        <w:t xml:space="preserve"> – числа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E7501">
        <w:rPr>
          <w:rFonts w:ascii="Times New Roman" w:hAnsi="Times New Roman"/>
          <w:sz w:val="28"/>
          <w:szCs w:val="28"/>
        </w:rPr>
        <w:t xml:space="preserve">Вычисление элементов </w:t>
      </w:r>
      <w:r w:rsidR="003E7501" w:rsidRPr="003E7501">
        <w:rPr>
          <w:rFonts w:ascii="Times New Roman" w:hAnsi="Times New Roman"/>
          <w:b/>
          <w:sz w:val="28"/>
          <w:szCs w:val="28"/>
          <w:lang w:val="en-US"/>
        </w:rPr>
        <w:t>C</w:t>
      </w:r>
      <w:r w:rsidR="003E7501" w:rsidRPr="003E7501">
        <w:rPr>
          <w:rFonts w:ascii="Times New Roman" w:hAnsi="Times New Roman"/>
          <w:b/>
          <w:sz w:val="28"/>
          <w:szCs w:val="28"/>
        </w:rPr>
        <w:t xml:space="preserve"> </w:t>
      </w:r>
      <w:r w:rsidR="003E7501">
        <w:rPr>
          <w:rFonts w:ascii="Times New Roman" w:hAnsi="Times New Roman"/>
          <w:sz w:val="28"/>
          <w:szCs w:val="28"/>
        </w:rPr>
        <w:t>осуществляется пошагово</w:t>
      </w:r>
      <w:r w:rsidR="003E7501" w:rsidRPr="003E7501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E7501">
        <w:rPr>
          <w:rFonts w:ascii="Times New Roman" w:hAnsi="Times New Roman"/>
          <w:sz w:val="28"/>
          <w:szCs w:val="28"/>
        </w:rPr>
        <w:t>начиная с северо-западного угла матрицы</w:t>
      </w:r>
      <w:r w:rsidR="003E7501" w:rsidRPr="003E7501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E7501">
        <w:rPr>
          <w:rFonts w:ascii="Times New Roman" w:hAnsi="Times New Roman"/>
          <w:sz w:val="28"/>
          <w:szCs w:val="28"/>
        </w:rPr>
        <w:t>В результат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E7501">
        <w:rPr>
          <w:rFonts w:ascii="Times New Roman" w:hAnsi="Times New Roman"/>
          <w:sz w:val="28"/>
          <w:szCs w:val="28"/>
        </w:rPr>
        <w:t xml:space="preserve">вычислений в последней строке последнего столбца матрицы </w:t>
      </w:r>
      <w:r w:rsidR="003E7501" w:rsidRPr="003E7501">
        <w:rPr>
          <w:rFonts w:ascii="Times New Roman" w:hAnsi="Times New Roman"/>
          <w:b/>
          <w:sz w:val="28"/>
          <w:szCs w:val="28"/>
          <w:lang w:val="en-US"/>
        </w:rPr>
        <w:t>C</w:t>
      </w:r>
      <w:r w:rsidR="003E7501">
        <w:rPr>
          <w:rFonts w:ascii="Times New Roman" w:hAnsi="Times New Roman"/>
          <w:b/>
          <w:sz w:val="28"/>
          <w:szCs w:val="28"/>
        </w:rPr>
        <w:t xml:space="preserve"> </w:t>
      </w:r>
      <w:r w:rsidR="003E7501" w:rsidRPr="003E7501">
        <w:rPr>
          <w:rFonts w:ascii="Times New Roman" w:hAnsi="Times New Roman"/>
          <w:sz w:val="28"/>
          <w:szCs w:val="28"/>
        </w:rPr>
        <w:t>(в юго-восточном углу)</w:t>
      </w:r>
      <w:r w:rsidR="003E7501">
        <w:rPr>
          <w:rFonts w:ascii="Times New Roman" w:hAnsi="Times New Roman"/>
          <w:sz w:val="28"/>
          <w:szCs w:val="28"/>
        </w:rPr>
        <w:t xml:space="preserve"> находится длина </w:t>
      </w:r>
      <w:r w:rsidR="003E7501">
        <w:rPr>
          <w:rFonts w:ascii="Times New Roman" w:hAnsi="Times New Roman"/>
          <w:sz w:val="28"/>
          <w:szCs w:val="28"/>
          <w:lang w:val="en-US"/>
        </w:rPr>
        <w:t>LCS</w:t>
      </w:r>
      <w:r w:rsidR="003E7501" w:rsidRPr="003E7501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14:paraId="204E0FDC" w14:textId="77777777" w:rsidR="003648A6" w:rsidRDefault="007E1822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Массив </w:t>
      </w:r>
      <w:r>
        <w:rPr>
          <w:rFonts w:ascii="Times New Roman" w:hAnsi="Times New Roman"/>
          <w:b/>
          <w:sz w:val="28"/>
          <w:szCs w:val="28"/>
          <w:lang w:val="en-US"/>
        </w:rPr>
        <w:t>B</w:t>
      </w:r>
      <w:r w:rsidRPr="007E1822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едназначен для</w:t>
      </w:r>
      <w:r w:rsidRPr="007E182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остроения</w:t>
      </w:r>
      <w:r w:rsidR="003E7501">
        <w:rPr>
          <w:rFonts w:ascii="Times New Roman" w:hAnsi="Times New Roman"/>
          <w:sz w:val="28"/>
          <w:szCs w:val="28"/>
        </w:rPr>
        <w:t xml:space="preserve"> массива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LCS</w:t>
      </w:r>
      <w:r w:rsidR="003648A6">
        <w:rPr>
          <w:rFonts w:ascii="Times New Roman" w:hAnsi="Times New Roman"/>
          <w:sz w:val="28"/>
          <w:szCs w:val="28"/>
        </w:rPr>
        <w:t xml:space="preserve"> (возвращаемый параметр </w:t>
      </w:r>
      <w:r w:rsidR="003648A6" w:rsidRPr="003648A6">
        <w:rPr>
          <w:rFonts w:ascii="Times New Roman" w:hAnsi="Times New Roman"/>
          <w:b/>
          <w:sz w:val="28"/>
          <w:szCs w:val="28"/>
          <w:lang w:val="en-US"/>
        </w:rPr>
        <w:t>z</w:t>
      </w:r>
      <w:r w:rsidR="003648A6">
        <w:rPr>
          <w:rFonts w:ascii="Times New Roman" w:hAnsi="Times New Roman"/>
          <w:sz w:val="28"/>
          <w:szCs w:val="28"/>
        </w:rPr>
        <w:t>)</w:t>
      </w:r>
      <w:r w:rsidRPr="007E1822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</w:t>
      </w:r>
      <w:r w:rsidR="003E7501">
        <w:rPr>
          <w:rFonts w:ascii="Times New Roman" w:hAnsi="Times New Roman"/>
          <w:sz w:val="28"/>
          <w:szCs w:val="28"/>
        </w:rPr>
        <w:t>Массив</w:t>
      </w:r>
      <w:r w:rsidR="00417154" w:rsidRPr="00390AA5">
        <w:rPr>
          <w:rFonts w:ascii="Times New Roman" w:hAnsi="Times New Roman"/>
          <w:b/>
          <w:sz w:val="28"/>
          <w:szCs w:val="28"/>
        </w:rPr>
        <w:t xml:space="preserve"> </w:t>
      </w:r>
      <w:r w:rsidR="00417154">
        <w:rPr>
          <w:rFonts w:ascii="Times New Roman" w:hAnsi="Times New Roman"/>
          <w:b/>
          <w:sz w:val="28"/>
          <w:szCs w:val="28"/>
          <w:lang w:val="en-US"/>
        </w:rPr>
        <w:t>B</w:t>
      </w:r>
      <w:r w:rsidR="003E7501">
        <w:rPr>
          <w:rFonts w:ascii="Times New Roman" w:hAnsi="Times New Roman"/>
          <w:sz w:val="28"/>
          <w:szCs w:val="28"/>
        </w:rPr>
        <w:t xml:space="preserve"> моделирует матрицу, элементами которой могут быть три</w:t>
      </w:r>
      <w:r w:rsidR="00B97533">
        <w:rPr>
          <w:rFonts w:ascii="Times New Roman" w:hAnsi="Times New Roman"/>
          <w:sz w:val="28"/>
          <w:szCs w:val="28"/>
        </w:rPr>
        <w:t xml:space="preserve"> типа символов</w:t>
      </w:r>
      <w:r w:rsidR="008B0A4F">
        <w:rPr>
          <w:rFonts w:ascii="Times New Roman" w:hAnsi="Times New Roman"/>
          <w:sz w:val="28"/>
          <w:szCs w:val="28"/>
        </w:rPr>
        <w:t>,</w:t>
      </w:r>
      <w:r w:rsidR="00B97533">
        <w:rPr>
          <w:rFonts w:ascii="Times New Roman" w:hAnsi="Times New Roman"/>
          <w:sz w:val="28"/>
          <w:szCs w:val="28"/>
        </w:rPr>
        <w:t xml:space="preserve"> обозначающих направления: </w:t>
      </w:r>
      <w:r w:rsidR="00B97533" w:rsidRPr="00B97533">
        <w:rPr>
          <w:rFonts w:ascii="Times New Roman" w:hAnsi="Times New Roman"/>
          <w:b/>
          <w:sz w:val="28"/>
          <w:szCs w:val="28"/>
          <w:lang w:val="en-US"/>
        </w:rPr>
        <w:t>TOP</w:t>
      </w:r>
      <w:r w:rsidR="00B97533" w:rsidRPr="00B97533">
        <w:rPr>
          <w:rFonts w:ascii="Times New Roman" w:hAnsi="Times New Roman"/>
          <w:sz w:val="28"/>
          <w:szCs w:val="28"/>
        </w:rPr>
        <w:t xml:space="preserve"> (</w:t>
      </w:r>
      <w:r w:rsidR="00B97533">
        <w:rPr>
          <w:rFonts w:ascii="Times New Roman" w:hAnsi="Times New Roman"/>
          <w:sz w:val="28"/>
          <w:szCs w:val="28"/>
        </w:rPr>
        <w:t xml:space="preserve">вверх), </w:t>
      </w:r>
      <w:r w:rsidR="00B97533" w:rsidRPr="00B97533">
        <w:rPr>
          <w:rFonts w:ascii="Times New Roman" w:hAnsi="Times New Roman"/>
          <w:b/>
          <w:sz w:val="28"/>
          <w:szCs w:val="28"/>
          <w:lang w:val="en-US"/>
        </w:rPr>
        <w:t>LEFT</w:t>
      </w:r>
      <w:r w:rsidR="00B97533">
        <w:rPr>
          <w:rFonts w:ascii="Times New Roman" w:hAnsi="Times New Roman"/>
          <w:sz w:val="28"/>
          <w:szCs w:val="28"/>
        </w:rPr>
        <w:t xml:space="preserve"> </w:t>
      </w:r>
      <w:r w:rsidR="00B97533" w:rsidRPr="00B97533">
        <w:rPr>
          <w:rFonts w:ascii="Times New Roman" w:hAnsi="Times New Roman"/>
          <w:sz w:val="28"/>
          <w:szCs w:val="28"/>
        </w:rPr>
        <w:t>(</w:t>
      </w:r>
      <w:r w:rsidR="00B97533">
        <w:rPr>
          <w:rFonts w:ascii="Times New Roman" w:hAnsi="Times New Roman"/>
          <w:sz w:val="28"/>
          <w:szCs w:val="28"/>
        </w:rPr>
        <w:t>налево</w:t>
      </w:r>
      <w:r w:rsidR="00B97533" w:rsidRPr="00B97533">
        <w:rPr>
          <w:rFonts w:ascii="Times New Roman" w:hAnsi="Times New Roman"/>
          <w:sz w:val="28"/>
          <w:szCs w:val="28"/>
        </w:rPr>
        <w:t>)</w:t>
      </w:r>
      <w:r w:rsidR="00B97533">
        <w:rPr>
          <w:rFonts w:ascii="Times New Roman" w:hAnsi="Times New Roman"/>
          <w:sz w:val="28"/>
          <w:szCs w:val="28"/>
        </w:rPr>
        <w:t xml:space="preserve">, </w:t>
      </w:r>
      <w:r w:rsidR="00B97533" w:rsidRPr="00B97533">
        <w:rPr>
          <w:rFonts w:ascii="Times New Roman" w:hAnsi="Times New Roman"/>
          <w:b/>
          <w:sz w:val="28"/>
          <w:szCs w:val="28"/>
          <w:lang w:val="en-US"/>
        </w:rPr>
        <w:t>LEFTTOP</w:t>
      </w:r>
      <w:r w:rsidR="008B0A4F">
        <w:rPr>
          <w:rFonts w:ascii="Times New Roman" w:hAnsi="Times New Roman"/>
          <w:b/>
          <w:sz w:val="28"/>
          <w:szCs w:val="28"/>
        </w:rPr>
        <w:t xml:space="preserve"> </w:t>
      </w:r>
      <w:r w:rsidR="00B97533" w:rsidRPr="00B97533">
        <w:rPr>
          <w:rFonts w:ascii="Times New Roman" w:hAnsi="Times New Roman"/>
          <w:sz w:val="28"/>
          <w:szCs w:val="28"/>
        </w:rPr>
        <w:t>(</w:t>
      </w:r>
      <w:r w:rsidR="00B97533">
        <w:rPr>
          <w:rFonts w:ascii="Times New Roman" w:hAnsi="Times New Roman"/>
          <w:sz w:val="28"/>
          <w:szCs w:val="28"/>
        </w:rPr>
        <w:t>налево и вверх</w:t>
      </w:r>
      <w:r w:rsidR="00B97533" w:rsidRPr="00B97533">
        <w:rPr>
          <w:rFonts w:ascii="Times New Roman" w:hAnsi="Times New Roman"/>
          <w:sz w:val="28"/>
          <w:szCs w:val="28"/>
        </w:rPr>
        <w:t>)</w:t>
      </w:r>
      <w:r w:rsidR="00B97533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 xml:space="preserve">Заполнение матрицы </w:t>
      </w:r>
      <w:r w:rsidR="00B97533">
        <w:rPr>
          <w:rFonts w:ascii="Times New Roman" w:hAnsi="Times New Roman"/>
          <w:b/>
          <w:sz w:val="28"/>
          <w:szCs w:val="28"/>
          <w:lang w:val="en-US"/>
        </w:rPr>
        <w:t>B</w:t>
      </w:r>
      <w:r w:rsidR="00B97533">
        <w:rPr>
          <w:rFonts w:ascii="Times New Roman" w:hAnsi="Times New Roman"/>
          <w:b/>
          <w:sz w:val="28"/>
          <w:szCs w:val="28"/>
        </w:rPr>
        <w:t xml:space="preserve"> </w:t>
      </w:r>
      <w:r w:rsidR="00B97533" w:rsidRPr="00B97533">
        <w:rPr>
          <w:rFonts w:ascii="Times New Roman" w:hAnsi="Times New Roman"/>
          <w:sz w:val="28"/>
          <w:szCs w:val="28"/>
        </w:rPr>
        <w:t>осуществляется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B97533" w:rsidRPr="00B97533">
        <w:rPr>
          <w:rFonts w:ascii="Times New Roman" w:hAnsi="Times New Roman"/>
          <w:sz w:val="28"/>
          <w:szCs w:val="28"/>
        </w:rPr>
        <w:t>одновременно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>заполнением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 xml:space="preserve">матрицы </w:t>
      </w:r>
      <w:r w:rsidR="00B97533" w:rsidRPr="00B97533">
        <w:rPr>
          <w:rFonts w:ascii="Times New Roman" w:hAnsi="Times New Roman"/>
          <w:b/>
          <w:sz w:val="28"/>
          <w:szCs w:val="28"/>
          <w:lang w:val="en-US"/>
        </w:rPr>
        <w:t>C</w:t>
      </w:r>
      <w:r w:rsidR="003648A6">
        <w:rPr>
          <w:rFonts w:ascii="Times New Roman" w:hAnsi="Times New Roman"/>
          <w:b/>
          <w:sz w:val="28"/>
          <w:szCs w:val="28"/>
        </w:rPr>
        <w:t xml:space="preserve"> </w:t>
      </w:r>
      <w:r w:rsidR="003648A6" w:rsidRPr="003648A6">
        <w:rPr>
          <w:rFonts w:ascii="Times New Roman" w:hAnsi="Times New Roman"/>
          <w:sz w:val="28"/>
          <w:szCs w:val="28"/>
        </w:rPr>
        <w:t>и в том же порядке</w:t>
      </w:r>
      <w:r w:rsidR="00B97533" w:rsidRPr="00B97533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B97533">
        <w:rPr>
          <w:rFonts w:ascii="Times New Roman" w:hAnsi="Times New Roman"/>
          <w:sz w:val="28"/>
          <w:szCs w:val="28"/>
        </w:rPr>
        <w:t xml:space="preserve"> </w:t>
      </w:r>
    </w:p>
    <w:p w14:paraId="6DC3261D" w14:textId="77777777" w:rsidR="00AB263D" w:rsidRDefault="004C4AC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3648A6">
        <w:rPr>
          <w:rFonts w:ascii="Times New Roman" w:hAnsi="Times New Roman"/>
          <w:sz w:val="28"/>
          <w:szCs w:val="28"/>
        </w:rPr>
        <w:t xml:space="preserve">На рис. </w:t>
      </w:r>
      <w:r w:rsidR="008936A7">
        <w:rPr>
          <w:rFonts w:ascii="Times New Roman" w:hAnsi="Times New Roman"/>
          <w:sz w:val="28"/>
          <w:szCs w:val="28"/>
        </w:rPr>
        <w:t>1</w:t>
      </w:r>
      <w:r w:rsidR="008B0A4F">
        <w:rPr>
          <w:rFonts w:ascii="Times New Roman" w:hAnsi="Times New Roman"/>
          <w:sz w:val="28"/>
          <w:szCs w:val="28"/>
        </w:rPr>
        <w:t>0</w:t>
      </w:r>
      <w:r w:rsidR="003648A6">
        <w:rPr>
          <w:rFonts w:ascii="Times New Roman" w:hAnsi="Times New Roman"/>
          <w:sz w:val="28"/>
          <w:szCs w:val="28"/>
        </w:rPr>
        <w:t xml:space="preserve"> изображены</w:t>
      </w:r>
      <w:r>
        <w:rPr>
          <w:rFonts w:ascii="Times New Roman" w:hAnsi="Times New Roman"/>
          <w:sz w:val="28"/>
          <w:szCs w:val="28"/>
        </w:rPr>
        <w:t xml:space="preserve"> </w:t>
      </w:r>
      <w:r w:rsidR="003648A6">
        <w:rPr>
          <w:rFonts w:ascii="Times New Roman" w:hAnsi="Times New Roman"/>
          <w:sz w:val="28"/>
          <w:szCs w:val="28"/>
        </w:rPr>
        <w:t xml:space="preserve">матрицы </w:t>
      </w:r>
      <w:r w:rsidR="008B0A4F" w:rsidRPr="008B0A4F">
        <w:rPr>
          <w:rFonts w:ascii="Times New Roman" w:hAnsi="Times New Roman"/>
          <w:sz w:val="28"/>
          <w:szCs w:val="28"/>
        </w:rPr>
        <w:t xml:space="preserve">С </w:t>
      </w:r>
      <w:r w:rsidR="003648A6">
        <w:rPr>
          <w:rFonts w:ascii="Times New Roman" w:hAnsi="Times New Roman"/>
          <w:sz w:val="28"/>
          <w:szCs w:val="28"/>
        </w:rPr>
        <w:t xml:space="preserve">и </w:t>
      </w:r>
      <w:r w:rsidR="008B0A4F" w:rsidRPr="008B0A4F">
        <w:rPr>
          <w:rFonts w:ascii="Times New Roman" w:hAnsi="Times New Roman"/>
          <w:b/>
          <w:sz w:val="28"/>
          <w:szCs w:val="28"/>
        </w:rPr>
        <w:t>B</w:t>
      </w:r>
      <w:r>
        <w:rPr>
          <w:rFonts w:ascii="Times New Roman" w:hAnsi="Times New Roman"/>
          <w:sz w:val="28"/>
          <w:szCs w:val="28"/>
        </w:rPr>
        <w:t xml:space="preserve"> </w:t>
      </w:r>
      <w:r w:rsidR="003648A6">
        <w:rPr>
          <w:rFonts w:ascii="Times New Roman" w:hAnsi="Times New Roman"/>
          <w:sz w:val="28"/>
          <w:szCs w:val="28"/>
        </w:rPr>
        <w:t xml:space="preserve">после завершения работы алгоритма функции </w:t>
      </w:r>
      <w:proofErr w:type="spellStart"/>
      <w:r w:rsidR="003648A6" w:rsidRPr="003648A6">
        <w:rPr>
          <w:rFonts w:ascii="Times New Roman" w:hAnsi="Times New Roman"/>
          <w:b/>
          <w:sz w:val="28"/>
          <w:szCs w:val="28"/>
          <w:lang w:val="en-US"/>
        </w:rPr>
        <w:t>lcsd</w:t>
      </w:r>
      <w:proofErr w:type="spellEnd"/>
      <w:r>
        <w:rPr>
          <w:rFonts w:ascii="Times New Roman" w:hAnsi="Times New Roman"/>
          <w:b/>
          <w:sz w:val="28"/>
          <w:szCs w:val="28"/>
        </w:rPr>
        <w:t xml:space="preserve"> </w:t>
      </w:r>
      <w:r w:rsidR="003648A6">
        <w:rPr>
          <w:rFonts w:ascii="Times New Roman" w:hAnsi="Times New Roman"/>
          <w:sz w:val="28"/>
          <w:szCs w:val="28"/>
        </w:rPr>
        <w:t xml:space="preserve">для двух последовательностей </w:t>
      </w:r>
      <w:r w:rsidR="006E35DF">
        <w:rPr>
          <w:rFonts w:ascii="Times New Roman" w:hAnsi="Times New Roman"/>
          <w:sz w:val="28"/>
          <w:szCs w:val="28"/>
          <w:lang w:val="en-US"/>
        </w:rPr>
        <w:t>B</w:t>
      </w:r>
      <w:r w:rsidR="006E35DF" w:rsidRPr="006E35DF">
        <w:rPr>
          <w:rFonts w:ascii="Times New Roman" w:hAnsi="Times New Roman"/>
          <w:sz w:val="28"/>
          <w:szCs w:val="28"/>
        </w:rPr>
        <w:t xml:space="preserve">, </w:t>
      </w:r>
      <w:r w:rsidR="006E35DF">
        <w:rPr>
          <w:rFonts w:ascii="Times New Roman" w:hAnsi="Times New Roman"/>
          <w:sz w:val="28"/>
          <w:szCs w:val="28"/>
          <w:lang w:val="en-US"/>
        </w:rPr>
        <w:t>D</w:t>
      </w:r>
      <w:r w:rsidR="006E35DF" w:rsidRPr="006E35DF">
        <w:rPr>
          <w:rFonts w:ascii="Times New Roman" w:hAnsi="Times New Roman"/>
          <w:sz w:val="28"/>
          <w:szCs w:val="28"/>
        </w:rPr>
        <w:t xml:space="preserve">, </w:t>
      </w:r>
      <w:r w:rsidR="006E35DF">
        <w:rPr>
          <w:rFonts w:ascii="Times New Roman" w:hAnsi="Times New Roman"/>
          <w:sz w:val="28"/>
          <w:szCs w:val="28"/>
          <w:lang w:val="en-US"/>
        </w:rPr>
        <w:t>C</w:t>
      </w:r>
      <w:r w:rsidR="006E35DF" w:rsidRPr="006E35DF">
        <w:rPr>
          <w:rFonts w:ascii="Times New Roman" w:hAnsi="Times New Roman"/>
          <w:sz w:val="28"/>
          <w:szCs w:val="28"/>
        </w:rPr>
        <w:t xml:space="preserve">, </w:t>
      </w:r>
      <w:r w:rsidR="006E35DF">
        <w:rPr>
          <w:rFonts w:ascii="Times New Roman" w:hAnsi="Times New Roman"/>
          <w:sz w:val="28"/>
          <w:szCs w:val="28"/>
          <w:lang w:val="en-US"/>
        </w:rPr>
        <w:t>A</w:t>
      </w:r>
      <w:r w:rsidR="006E35DF" w:rsidRPr="006E35DF">
        <w:rPr>
          <w:rFonts w:ascii="Times New Roman" w:hAnsi="Times New Roman"/>
          <w:sz w:val="28"/>
          <w:szCs w:val="28"/>
        </w:rPr>
        <w:t xml:space="preserve">, </w:t>
      </w:r>
      <w:r w:rsidR="006E35DF">
        <w:rPr>
          <w:rFonts w:ascii="Times New Roman" w:hAnsi="Times New Roman"/>
          <w:sz w:val="28"/>
          <w:szCs w:val="28"/>
          <w:lang w:val="en-US"/>
        </w:rPr>
        <w:t>B</w:t>
      </w:r>
      <w:r w:rsidR="006E35DF" w:rsidRPr="006E35DF">
        <w:rPr>
          <w:rFonts w:ascii="Times New Roman" w:hAnsi="Times New Roman"/>
          <w:sz w:val="28"/>
          <w:szCs w:val="28"/>
        </w:rPr>
        <w:t xml:space="preserve">, </w:t>
      </w:r>
      <w:r w:rsidR="006E35DF">
        <w:rPr>
          <w:rFonts w:ascii="Times New Roman" w:hAnsi="Times New Roman"/>
          <w:sz w:val="28"/>
          <w:szCs w:val="28"/>
          <w:lang w:val="en-US"/>
        </w:rPr>
        <w:t>A</w:t>
      </w:r>
      <w:r w:rsidR="008B0A4F" w:rsidRPr="008B0A4F">
        <w:rPr>
          <w:rFonts w:ascii="Times New Roman" w:hAnsi="Times New Roman"/>
          <w:sz w:val="28"/>
          <w:szCs w:val="28"/>
        </w:rPr>
        <w:t xml:space="preserve"> </w:t>
      </w:r>
      <w:r w:rsidR="008B0A4F">
        <w:rPr>
          <w:rFonts w:ascii="Times New Roman" w:hAnsi="Times New Roman"/>
          <w:sz w:val="28"/>
          <w:szCs w:val="28"/>
        </w:rPr>
        <w:t xml:space="preserve">и </w:t>
      </w:r>
      <w:r w:rsidR="008B0A4F">
        <w:rPr>
          <w:rFonts w:ascii="Times New Roman" w:hAnsi="Times New Roman"/>
          <w:sz w:val="28"/>
          <w:szCs w:val="28"/>
          <w:lang w:val="en-US"/>
        </w:rPr>
        <w:t>A</w:t>
      </w:r>
      <w:r w:rsidR="008B0A4F" w:rsidRPr="003648A6">
        <w:rPr>
          <w:rFonts w:ascii="Times New Roman" w:hAnsi="Times New Roman"/>
          <w:sz w:val="28"/>
          <w:szCs w:val="28"/>
        </w:rPr>
        <w:t xml:space="preserve">, </w:t>
      </w:r>
      <w:r w:rsidR="008B0A4F">
        <w:rPr>
          <w:rFonts w:ascii="Times New Roman" w:hAnsi="Times New Roman"/>
          <w:sz w:val="28"/>
          <w:szCs w:val="28"/>
          <w:lang w:val="en-US"/>
        </w:rPr>
        <w:t>B</w:t>
      </w:r>
      <w:r w:rsidR="008B0A4F" w:rsidRPr="003648A6">
        <w:rPr>
          <w:rFonts w:ascii="Times New Roman" w:hAnsi="Times New Roman"/>
          <w:sz w:val="28"/>
          <w:szCs w:val="28"/>
        </w:rPr>
        <w:t xml:space="preserve">, </w:t>
      </w:r>
      <w:r w:rsidR="008B0A4F">
        <w:rPr>
          <w:rFonts w:ascii="Times New Roman" w:hAnsi="Times New Roman"/>
          <w:sz w:val="28"/>
          <w:szCs w:val="28"/>
          <w:lang w:val="en-US"/>
        </w:rPr>
        <w:t>C</w:t>
      </w:r>
      <w:r w:rsidR="008B0A4F" w:rsidRPr="003648A6">
        <w:rPr>
          <w:rFonts w:ascii="Times New Roman" w:hAnsi="Times New Roman"/>
          <w:sz w:val="28"/>
          <w:szCs w:val="28"/>
        </w:rPr>
        <w:t xml:space="preserve">, </w:t>
      </w:r>
      <w:r w:rsidR="008B0A4F">
        <w:rPr>
          <w:rFonts w:ascii="Times New Roman" w:hAnsi="Times New Roman"/>
          <w:sz w:val="28"/>
          <w:szCs w:val="28"/>
          <w:lang w:val="en-US"/>
        </w:rPr>
        <w:t>B</w:t>
      </w:r>
      <w:r w:rsidR="008B0A4F" w:rsidRPr="003648A6">
        <w:rPr>
          <w:rFonts w:ascii="Times New Roman" w:hAnsi="Times New Roman"/>
          <w:sz w:val="28"/>
          <w:szCs w:val="28"/>
        </w:rPr>
        <w:t xml:space="preserve">, </w:t>
      </w:r>
      <w:r w:rsidR="008B0A4F">
        <w:rPr>
          <w:rFonts w:ascii="Times New Roman" w:hAnsi="Times New Roman"/>
          <w:sz w:val="28"/>
          <w:szCs w:val="28"/>
          <w:lang w:val="en-US"/>
        </w:rPr>
        <w:t>D</w:t>
      </w:r>
      <w:r w:rsidR="008B0A4F" w:rsidRPr="003648A6">
        <w:rPr>
          <w:rFonts w:ascii="Times New Roman" w:hAnsi="Times New Roman"/>
          <w:sz w:val="28"/>
          <w:szCs w:val="28"/>
        </w:rPr>
        <w:t xml:space="preserve">, </w:t>
      </w:r>
      <w:r w:rsidR="008B0A4F">
        <w:rPr>
          <w:rFonts w:ascii="Times New Roman" w:hAnsi="Times New Roman"/>
          <w:sz w:val="28"/>
          <w:szCs w:val="28"/>
          <w:lang w:val="en-US"/>
        </w:rPr>
        <w:t>A</w:t>
      </w:r>
      <w:r w:rsidR="008B0A4F" w:rsidRPr="003648A6">
        <w:rPr>
          <w:rFonts w:ascii="Times New Roman" w:hAnsi="Times New Roman"/>
          <w:sz w:val="28"/>
          <w:szCs w:val="28"/>
        </w:rPr>
        <w:t xml:space="preserve">, </w:t>
      </w:r>
      <w:r w:rsidR="008B0A4F">
        <w:rPr>
          <w:rFonts w:ascii="Times New Roman" w:hAnsi="Times New Roman"/>
          <w:sz w:val="28"/>
          <w:szCs w:val="28"/>
          <w:lang w:val="en-US"/>
        </w:rPr>
        <w:t>B</w:t>
      </w:r>
      <w:r w:rsidR="003648A6">
        <w:rPr>
          <w:rFonts w:ascii="Times New Roman" w:hAnsi="Times New Roman"/>
          <w:sz w:val="28"/>
          <w:szCs w:val="28"/>
        </w:rPr>
        <w:t>.</w:t>
      </w:r>
    </w:p>
    <w:p w14:paraId="729A1367" w14:textId="77777777" w:rsidR="003648A6" w:rsidRPr="008B0A4F" w:rsidRDefault="008B0A4F" w:rsidP="005B2B12">
      <w:pPr>
        <w:ind w:firstLine="510"/>
        <w:jc w:val="center"/>
        <w:rPr>
          <w:rFonts w:ascii="Times New Roman" w:hAnsi="Times New Roman"/>
          <w:b/>
          <w:sz w:val="24"/>
          <w:szCs w:val="24"/>
        </w:rPr>
      </w:pPr>
      <w:r>
        <w:object w:dxaOrig="9812" w:dyaOrig="5317" w14:anchorId="5E0B6D84">
          <v:shape id="_x0000_i1063" type="#_x0000_t75" style="width:449.4pt;height:243.6pt" o:ole="">
            <v:imagedata r:id="rId84" o:title=""/>
          </v:shape>
          <o:OLEObject Type="Embed" ProgID="Visio.Drawing.11" ShapeID="_x0000_i1063" DrawAspect="Content" ObjectID="_1647760016" r:id="rId85"/>
        </w:object>
      </w:r>
      <w:r w:rsidR="003648A6">
        <w:rPr>
          <w:rFonts w:ascii="Times New Roman" w:hAnsi="Times New Roman"/>
          <w:sz w:val="28"/>
          <w:szCs w:val="28"/>
        </w:rPr>
        <w:t xml:space="preserve"> </w:t>
      </w:r>
      <w:r w:rsidR="00AB263D" w:rsidRPr="00AB263D">
        <w:rPr>
          <w:rFonts w:ascii="Times New Roman" w:hAnsi="Times New Roman"/>
          <w:sz w:val="24"/>
          <w:szCs w:val="24"/>
        </w:rPr>
        <w:t xml:space="preserve">Рис. </w:t>
      </w:r>
      <w:r w:rsidR="008936A7">
        <w:rPr>
          <w:rFonts w:ascii="Times New Roman" w:hAnsi="Times New Roman"/>
          <w:sz w:val="24"/>
          <w:szCs w:val="24"/>
        </w:rPr>
        <w:t>1</w:t>
      </w:r>
      <w:r>
        <w:rPr>
          <w:rFonts w:ascii="Times New Roman" w:hAnsi="Times New Roman"/>
          <w:sz w:val="24"/>
          <w:szCs w:val="24"/>
        </w:rPr>
        <w:t>0</w:t>
      </w:r>
      <w:r w:rsidR="00AB263D" w:rsidRPr="00AB263D">
        <w:rPr>
          <w:rFonts w:ascii="Times New Roman" w:hAnsi="Times New Roman"/>
          <w:sz w:val="24"/>
          <w:szCs w:val="24"/>
        </w:rPr>
        <w:t xml:space="preserve">. </w:t>
      </w:r>
      <w:r w:rsidR="00AB263D">
        <w:rPr>
          <w:rFonts w:ascii="Times New Roman" w:hAnsi="Times New Roman"/>
          <w:sz w:val="24"/>
          <w:szCs w:val="24"/>
        </w:rPr>
        <w:t>Заполненные матрицы</w:t>
      </w:r>
      <w:r w:rsidR="004C4AC6">
        <w:rPr>
          <w:rFonts w:ascii="Times New Roman" w:hAnsi="Times New Roman"/>
          <w:sz w:val="24"/>
          <w:szCs w:val="24"/>
        </w:rPr>
        <w:t xml:space="preserve"> </w:t>
      </w:r>
      <w:r w:rsidRPr="00AB263D">
        <w:rPr>
          <w:rFonts w:ascii="Times New Roman" w:hAnsi="Times New Roman"/>
          <w:b/>
          <w:sz w:val="24"/>
          <w:szCs w:val="24"/>
          <w:lang w:val="en-US"/>
        </w:rPr>
        <w:t>C</w:t>
      </w:r>
      <w:r w:rsidRPr="00AB263D">
        <w:rPr>
          <w:rFonts w:ascii="Times New Roman" w:hAnsi="Times New Roman"/>
          <w:sz w:val="24"/>
          <w:szCs w:val="24"/>
        </w:rPr>
        <w:t xml:space="preserve"> </w:t>
      </w:r>
      <w:r w:rsidR="00AB263D" w:rsidRPr="00AB263D">
        <w:rPr>
          <w:rFonts w:ascii="Times New Roman" w:hAnsi="Times New Roman"/>
          <w:sz w:val="24"/>
          <w:szCs w:val="24"/>
        </w:rPr>
        <w:t xml:space="preserve">и </w:t>
      </w:r>
      <w:r w:rsidRPr="00AB263D">
        <w:rPr>
          <w:rFonts w:ascii="Times New Roman" w:hAnsi="Times New Roman"/>
          <w:b/>
          <w:sz w:val="24"/>
          <w:szCs w:val="24"/>
          <w:lang w:val="en-US"/>
        </w:rPr>
        <w:t>B</w:t>
      </w:r>
    </w:p>
    <w:p w14:paraId="1BE753C7" w14:textId="77777777" w:rsidR="007477CF" w:rsidRPr="007477CF" w:rsidRDefault="007477CF" w:rsidP="007477CF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7477CF">
        <w:rPr>
          <w:rFonts w:ascii="Times New Roman" w:hAnsi="Times New Roman"/>
          <w:sz w:val="28"/>
          <w:szCs w:val="28"/>
        </w:rPr>
        <w:lastRenderedPageBreak/>
        <w:t>Порядок заполнения таблицы:</w:t>
      </w:r>
    </w:p>
    <w:p w14:paraId="1485A86D" w14:textId="77777777" w:rsidR="007477CF" w:rsidRPr="007477CF" w:rsidRDefault="007477CF" w:rsidP="007477CF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7477CF">
        <w:rPr>
          <w:rFonts w:ascii="Times New Roman" w:hAnsi="Times New Roman"/>
          <w:sz w:val="28"/>
          <w:szCs w:val="28"/>
        </w:rPr>
        <w:t>– первая строка и первый столбец таблицы заполняются нулями;</w:t>
      </w:r>
    </w:p>
    <w:p w14:paraId="669B1ABD" w14:textId="77777777" w:rsidR="007477CF" w:rsidRPr="007477CF" w:rsidRDefault="007477CF" w:rsidP="007477CF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7477CF">
        <w:rPr>
          <w:rFonts w:ascii="Times New Roman" w:hAnsi="Times New Roman"/>
          <w:sz w:val="28"/>
          <w:szCs w:val="28"/>
        </w:rPr>
        <w:t>– каждый элемент последовательно заполняется по формуле для c[i, j]:</w:t>
      </w:r>
    </w:p>
    <w:p w14:paraId="675DA6E4" w14:textId="77777777" w:rsidR="007477CF" w:rsidRPr="007477CF" w:rsidRDefault="007477CF" w:rsidP="005B2B12">
      <w:pPr>
        <w:autoSpaceDE w:val="0"/>
        <w:autoSpaceDN w:val="0"/>
        <w:adjustRightInd w:val="0"/>
        <w:rPr>
          <w:rFonts w:ascii="Times New Roman" w:hAnsi="Times New Roman"/>
          <w:sz w:val="28"/>
          <w:szCs w:val="28"/>
        </w:rPr>
      </w:pPr>
      <w:r w:rsidRPr="007477CF">
        <w:rPr>
          <w:rFonts w:ascii="Times New Roman" w:hAnsi="Times New Roman"/>
          <w:sz w:val="28"/>
          <w:szCs w:val="28"/>
        </w:rPr>
        <w:t>если символы для позиции i, j совпадают</w:t>
      </w:r>
      <w:r w:rsidRPr="005B2B12">
        <w:rPr>
          <w:rFonts w:ascii="Times New Roman" w:hAnsi="Times New Roman"/>
          <w:sz w:val="28"/>
          <w:szCs w:val="28"/>
        </w:rPr>
        <w:t xml:space="preserve">, </w:t>
      </w:r>
      <w:r w:rsidR="005B2B12" w:rsidRPr="005B2B12">
        <w:rPr>
          <w:rFonts w:ascii="Times New Roman" w:hAnsi="Times New Roman"/>
          <w:sz w:val="28"/>
          <w:szCs w:val="28"/>
        </w:rPr>
        <w:t xml:space="preserve">то в неё </w:t>
      </w:r>
      <w:r w:rsidRPr="005B2B12">
        <w:rPr>
          <w:rFonts w:ascii="Times New Roman" w:hAnsi="Times New Roman"/>
          <w:sz w:val="28"/>
          <w:szCs w:val="28"/>
        </w:rPr>
        <w:t>записывается</w:t>
      </w:r>
      <w:r w:rsidR="005B2B12">
        <w:rPr>
          <w:rFonts w:ascii="Times New Roman" w:hAnsi="Times New Roman"/>
          <w:sz w:val="28"/>
          <w:szCs w:val="28"/>
        </w:rPr>
        <w:t xml:space="preserve"> </w:t>
      </w:r>
      <w:r w:rsidRPr="007477CF">
        <w:rPr>
          <w:rFonts w:ascii="Times New Roman" w:hAnsi="Times New Roman"/>
          <w:sz w:val="28"/>
          <w:szCs w:val="28"/>
        </w:rPr>
        <w:t>значение c[i−1, j −1]+1, иначе вычисляется максимум от соседей</w:t>
      </w:r>
      <w:r w:rsidR="005B2B12">
        <w:rPr>
          <w:rFonts w:ascii="Times New Roman" w:hAnsi="Times New Roman"/>
          <w:sz w:val="28"/>
          <w:szCs w:val="28"/>
        </w:rPr>
        <w:t xml:space="preserve"> </w:t>
      </w:r>
      <w:r w:rsidRPr="007477CF">
        <w:rPr>
          <w:rFonts w:ascii="Times New Roman" w:hAnsi="Times New Roman"/>
          <w:sz w:val="28"/>
          <w:szCs w:val="28"/>
        </w:rPr>
        <w:t>слева и сверху.</w:t>
      </w:r>
    </w:p>
    <w:p w14:paraId="0ED857B1" w14:textId="77777777" w:rsidR="007477CF" w:rsidRPr="007477CF" w:rsidRDefault="007477CF" w:rsidP="007477CF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7477CF">
        <w:rPr>
          <w:rFonts w:ascii="Times New Roman" w:hAnsi="Times New Roman"/>
          <w:sz w:val="28"/>
          <w:szCs w:val="28"/>
        </w:rPr>
        <w:t>Элемент в правом нижнем углу показывает длину наибольшей общей</w:t>
      </w:r>
    </w:p>
    <w:p w14:paraId="1CA8D321" w14:textId="77777777" w:rsidR="007477CF" w:rsidRPr="005B2B12" w:rsidRDefault="007477CF" w:rsidP="007477CF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7477CF">
        <w:rPr>
          <w:rFonts w:ascii="Times New Roman" w:hAnsi="Times New Roman"/>
          <w:sz w:val="28"/>
          <w:szCs w:val="28"/>
        </w:rPr>
        <w:t>подпоследовательности</w:t>
      </w:r>
      <w:r>
        <w:rPr>
          <w:rFonts w:ascii="Times New Roman" w:hAnsi="Times New Roman"/>
          <w:sz w:val="28"/>
          <w:szCs w:val="28"/>
        </w:rPr>
        <w:t>.</w:t>
      </w:r>
    </w:p>
    <w:p w14:paraId="13B86AD0" w14:textId="77777777" w:rsidR="005B2B12" w:rsidRDefault="005B2B12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торая матрица заполняется следующим образом: все ячейки кроме технических строк заполняются стрелками, направленными вверх. </w:t>
      </w:r>
    </w:p>
    <w:p w14:paraId="24E66E87" w14:textId="77777777" w:rsidR="005B2B12" w:rsidRDefault="005B2B12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Если </w:t>
      </w:r>
      <w:proofErr w:type="spellStart"/>
      <w:r w:rsidRPr="007477CF">
        <w:rPr>
          <w:rFonts w:ascii="Times New Roman" w:hAnsi="Times New Roman"/>
          <w:sz w:val="28"/>
          <w:szCs w:val="28"/>
        </w:rPr>
        <w:t>если</w:t>
      </w:r>
      <w:proofErr w:type="spellEnd"/>
      <w:r w:rsidRPr="007477CF">
        <w:rPr>
          <w:rFonts w:ascii="Times New Roman" w:hAnsi="Times New Roman"/>
          <w:sz w:val="28"/>
          <w:szCs w:val="28"/>
        </w:rPr>
        <w:t xml:space="preserve"> символы для позиции i, j совпадают</w:t>
      </w:r>
      <w:r w:rsidRPr="005B2B12">
        <w:rPr>
          <w:rFonts w:ascii="Times New Roman" w:hAnsi="Times New Roman"/>
          <w:sz w:val="28"/>
          <w:szCs w:val="28"/>
        </w:rPr>
        <w:t>, то</w:t>
      </w:r>
      <w:r>
        <w:rPr>
          <w:rFonts w:ascii="Times New Roman" w:hAnsi="Times New Roman"/>
          <w:sz w:val="28"/>
          <w:szCs w:val="28"/>
        </w:rPr>
        <w:t xml:space="preserve"> стрелка меняется на лево-вверх.</w:t>
      </w:r>
    </w:p>
    <w:p w14:paraId="372AF707" w14:textId="77777777" w:rsidR="005B2B12" w:rsidRPr="005B2B12" w:rsidRDefault="005B2B12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сли числовое значение от соседа слева больше, чем от соседа сверху, то стрелка меняется на лево.</w:t>
      </w:r>
    </w:p>
    <w:p w14:paraId="0653940C" w14:textId="77777777" w:rsidR="001C5C60" w:rsidRPr="004C4AC6" w:rsidRDefault="00AB263D" w:rsidP="004C4AC6">
      <w:pPr>
        <w:ind w:firstLine="510"/>
        <w:jc w:val="both"/>
        <w:rPr>
          <w:rFonts w:ascii="Times New Roman" w:hAnsi="Times New Roman"/>
          <w:noProof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ункция </w:t>
      </w:r>
      <w:proofErr w:type="spellStart"/>
      <w:r w:rsidRPr="00AB263D">
        <w:rPr>
          <w:rFonts w:ascii="Times New Roman" w:hAnsi="Times New Roman"/>
          <w:b/>
          <w:sz w:val="28"/>
          <w:szCs w:val="28"/>
          <w:lang w:val="en-US"/>
        </w:rPr>
        <w:t>lcsd</w:t>
      </w:r>
      <w:proofErr w:type="spellEnd"/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Pr="00AB263D">
        <w:rPr>
          <w:rFonts w:ascii="Times New Roman" w:hAnsi="Times New Roman"/>
          <w:sz w:val="28"/>
          <w:szCs w:val="28"/>
        </w:rPr>
        <w:t>вызывает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спомогательную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рекурсивную функцию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AB263D">
        <w:rPr>
          <w:rFonts w:ascii="Times New Roman" w:hAnsi="Times New Roman"/>
          <w:b/>
          <w:noProof/>
          <w:sz w:val="28"/>
          <w:szCs w:val="28"/>
          <w:lang w:val="en-US"/>
        </w:rPr>
        <w:t>getLCScontent</w:t>
      </w:r>
      <w:r w:rsidR="008B0A4F">
        <w:rPr>
          <w:rFonts w:ascii="Times New Roman" w:hAnsi="Times New Roman"/>
          <w:noProof/>
          <w:sz w:val="28"/>
          <w:szCs w:val="28"/>
        </w:rPr>
        <w:t>,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 xml:space="preserve">предназначенную для формирования строки </w:t>
      </w:r>
      <w:r>
        <w:rPr>
          <w:rFonts w:ascii="Times New Roman" w:hAnsi="Times New Roman"/>
          <w:noProof/>
          <w:sz w:val="28"/>
          <w:szCs w:val="28"/>
          <w:lang w:val="en-US"/>
        </w:rPr>
        <w:t>LSC</w:t>
      </w:r>
      <w:r w:rsidRPr="00AB263D">
        <w:rPr>
          <w:rFonts w:ascii="Times New Roman" w:hAnsi="Times New Roman"/>
          <w:noProof/>
          <w:sz w:val="28"/>
          <w:szCs w:val="28"/>
        </w:rPr>
        <w:t xml:space="preserve">. </w:t>
      </w:r>
    </w:p>
    <w:p w14:paraId="4F63554B" w14:textId="77777777" w:rsidR="006E35DF" w:rsidRPr="001C5C60" w:rsidRDefault="00AB263D" w:rsidP="004C4AC6">
      <w:pPr>
        <w:ind w:firstLine="510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t>Функция имеет</w:t>
      </w:r>
      <w:r w:rsidR="004C4AC6">
        <w:rPr>
          <w:rFonts w:ascii="Times New Roman" w:hAnsi="Times New Roman"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 xml:space="preserve">восемь параметров: </w:t>
      </w:r>
      <w:r w:rsidR="001C5C60" w:rsidRPr="001C5C60">
        <w:rPr>
          <w:rFonts w:ascii="Times New Roman" w:hAnsi="Times New Roman"/>
          <w:b/>
          <w:noProof/>
          <w:sz w:val="28"/>
          <w:szCs w:val="28"/>
          <w:lang w:val="en-US"/>
        </w:rPr>
        <w:t>len</w:t>
      </w:r>
      <w:r w:rsidRPr="001C5C60">
        <w:rPr>
          <w:rFonts w:ascii="Times New Roman" w:hAnsi="Times New Roman"/>
          <w:b/>
          <w:noProof/>
          <w:sz w:val="28"/>
          <w:szCs w:val="28"/>
          <w:lang w:val="en-US"/>
        </w:rPr>
        <w:t>x</w:t>
      </w:r>
      <w:r w:rsidRPr="001C5C60">
        <w:rPr>
          <w:rFonts w:ascii="Times New Roman" w:hAnsi="Times New Roman"/>
          <w:noProof/>
          <w:sz w:val="28"/>
          <w:szCs w:val="28"/>
        </w:rPr>
        <w:t xml:space="preserve"> (</w:t>
      </w:r>
      <w:r w:rsidR="001C5C60">
        <w:rPr>
          <w:rFonts w:ascii="Times New Roman" w:hAnsi="Times New Roman"/>
          <w:noProof/>
          <w:sz w:val="28"/>
          <w:szCs w:val="28"/>
        </w:rPr>
        <w:t>длина первой последовательности</w:t>
      </w:r>
      <w:r w:rsidRPr="001C5C60">
        <w:rPr>
          <w:rFonts w:ascii="Times New Roman" w:hAnsi="Times New Roman"/>
          <w:noProof/>
          <w:sz w:val="28"/>
          <w:szCs w:val="28"/>
        </w:rPr>
        <w:t>)</w:t>
      </w:r>
      <w:r w:rsidR="001C5C60">
        <w:rPr>
          <w:rFonts w:ascii="Times New Roman" w:hAnsi="Times New Roman"/>
          <w:noProof/>
          <w:sz w:val="28"/>
          <w:szCs w:val="28"/>
        </w:rPr>
        <w:t xml:space="preserve">, </w:t>
      </w:r>
      <w:r w:rsidR="001C5C60" w:rsidRPr="001C5C60">
        <w:rPr>
          <w:rFonts w:ascii="Times New Roman" w:hAnsi="Times New Roman"/>
          <w:b/>
          <w:noProof/>
          <w:sz w:val="28"/>
          <w:szCs w:val="28"/>
          <w:lang w:val="en-US"/>
        </w:rPr>
        <w:t>len</w:t>
      </w:r>
      <w:r w:rsidR="001C5C60">
        <w:rPr>
          <w:rFonts w:ascii="Times New Roman" w:hAnsi="Times New Roman"/>
          <w:b/>
          <w:noProof/>
          <w:sz w:val="28"/>
          <w:szCs w:val="28"/>
          <w:lang w:val="en-US"/>
        </w:rPr>
        <w:t>y</w:t>
      </w:r>
      <w:r w:rsidR="001C5C60" w:rsidRPr="001C5C60"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="001C5C60" w:rsidRPr="001C5C60">
        <w:rPr>
          <w:rFonts w:ascii="Times New Roman" w:hAnsi="Times New Roman"/>
          <w:noProof/>
          <w:sz w:val="28"/>
          <w:szCs w:val="28"/>
        </w:rPr>
        <w:t>(</w:t>
      </w:r>
      <w:r w:rsidR="001C5C60">
        <w:rPr>
          <w:rFonts w:ascii="Times New Roman" w:hAnsi="Times New Roman"/>
          <w:noProof/>
          <w:sz w:val="28"/>
          <w:szCs w:val="28"/>
        </w:rPr>
        <w:t>длина второ</w:t>
      </w:r>
      <w:r w:rsidR="008B0A4F">
        <w:rPr>
          <w:rFonts w:ascii="Times New Roman" w:hAnsi="Times New Roman"/>
          <w:noProof/>
          <w:sz w:val="28"/>
          <w:szCs w:val="28"/>
        </w:rPr>
        <w:t>й</w:t>
      </w:r>
      <w:r w:rsidR="001C5C60">
        <w:rPr>
          <w:rFonts w:ascii="Times New Roman" w:hAnsi="Times New Roman"/>
          <w:noProof/>
          <w:sz w:val="28"/>
          <w:szCs w:val="28"/>
        </w:rPr>
        <w:t xml:space="preserve"> последовательности</w:t>
      </w:r>
      <w:r w:rsidR="001C5C60" w:rsidRPr="001C5C60">
        <w:rPr>
          <w:rFonts w:ascii="Times New Roman" w:hAnsi="Times New Roman"/>
          <w:noProof/>
          <w:sz w:val="28"/>
          <w:szCs w:val="28"/>
        </w:rPr>
        <w:t>)</w:t>
      </w:r>
      <w:r w:rsidR="001C5C60">
        <w:rPr>
          <w:rFonts w:ascii="Times New Roman" w:hAnsi="Times New Roman"/>
          <w:noProof/>
          <w:sz w:val="28"/>
          <w:szCs w:val="28"/>
        </w:rPr>
        <w:t xml:space="preserve">, </w:t>
      </w:r>
      <w:r w:rsidR="001C5C60" w:rsidRPr="00B079D1">
        <w:rPr>
          <w:rFonts w:ascii="Times New Roman" w:hAnsi="Times New Roman"/>
          <w:b/>
          <w:sz w:val="28"/>
          <w:szCs w:val="28"/>
          <w:lang w:val="en-US"/>
        </w:rPr>
        <w:t>x</w:t>
      </w:r>
      <w:r w:rsidR="001C5C60" w:rsidRPr="00B079D1">
        <w:rPr>
          <w:rFonts w:ascii="Times New Roman" w:hAnsi="Times New Roman"/>
          <w:sz w:val="28"/>
          <w:szCs w:val="28"/>
        </w:rPr>
        <w:t xml:space="preserve"> (</w:t>
      </w:r>
      <w:r w:rsidR="001C5C60">
        <w:rPr>
          <w:rFonts w:ascii="Times New Roman" w:hAnsi="Times New Roman"/>
          <w:sz w:val="28"/>
          <w:szCs w:val="28"/>
        </w:rPr>
        <w:t>символьная строка, интерпретируемая как первая заданная последовательность</w:t>
      </w:r>
      <w:r w:rsidR="001C5C60" w:rsidRPr="00B079D1">
        <w:rPr>
          <w:rFonts w:ascii="Times New Roman" w:hAnsi="Times New Roman"/>
          <w:sz w:val="28"/>
          <w:szCs w:val="28"/>
        </w:rPr>
        <w:t>)</w:t>
      </w:r>
      <w:r w:rsidR="001C5C60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C5C60" w:rsidRPr="001C5C60">
        <w:rPr>
          <w:rFonts w:ascii="Times New Roman" w:hAnsi="Times New Roman"/>
          <w:b/>
          <w:sz w:val="28"/>
          <w:szCs w:val="28"/>
          <w:lang w:val="en-US"/>
        </w:rPr>
        <w:t>B</w:t>
      </w:r>
      <w:r w:rsidR="001C5C60" w:rsidRPr="001C5C60">
        <w:rPr>
          <w:rFonts w:ascii="Times New Roman" w:hAnsi="Times New Roman"/>
          <w:sz w:val="28"/>
          <w:szCs w:val="28"/>
        </w:rPr>
        <w:t xml:space="preserve"> (</w:t>
      </w:r>
      <w:r w:rsidR="001C5C60">
        <w:rPr>
          <w:rFonts w:ascii="Times New Roman" w:hAnsi="Times New Roman"/>
          <w:sz w:val="28"/>
          <w:szCs w:val="28"/>
        </w:rPr>
        <w:t xml:space="preserve">сформированный массив </w:t>
      </w:r>
      <w:r w:rsidR="001C5C60" w:rsidRPr="001C5C60">
        <w:rPr>
          <w:rFonts w:ascii="Times New Roman" w:hAnsi="Times New Roman"/>
          <w:b/>
          <w:sz w:val="28"/>
          <w:szCs w:val="28"/>
          <w:lang w:val="en-US"/>
        </w:rPr>
        <w:t>B</w:t>
      </w:r>
      <w:r w:rsidR="001C5C60" w:rsidRPr="001C5C60">
        <w:rPr>
          <w:rFonts w:ascii="Times New Roman" w:hAnsi="Times New Roman"/>
          <w:sz w:val="28"/>
          <w:szCs w:val="28"/>
        </w:rPr>
        <w:t>)</w:t>
      </w:r>
      <w:r w:rsidR="001C5C60">
        <w:rPr>
          <w:rFonts w:ascii="Times New Roman" w:hAnsi="Times New Roman"/>
          <w:sz w:val="28"/>
          <w:szCs w:val="28"/>
        </w:rPr>
        <w:t xml:space="preserve">, </w:t>
      </w:r>
      <w:r w:rsidR="001C5C60" w:rsidRPr="001C5C60">
        <w:rPr>
          <w:rFonts w:ascii="Times New Roman" w:hAnsi="Times New Roman"/>
          <w:b/>
          <w:sz w:val="28"/>
          <w:szCs w:val="28"/>
          <w:lang w:val="en-US"/>
        </w:rPr>
        <w:t>n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C5C60">
        <w:rPr>
          <w:rFonts w:ascii="Times New Roman" w:hAnsi="Times New Roman"/>
          <w:sz w:val="28"/>
          <w:szCs w:val="28"/>
        </w:rPr>
        <w:t xml:space="preserve">(длина </w:t>
      </w:r>
      <w:r w:rsidR="001C5C60" w:rsidRPr="001C5C60">
        <w:rPr>
          <w:rFonts w:ascii="Times New Roman" w:hAnsi="Times New Roman"/>
          <w:sz w:val="28"/>
          <w:szCs w:val="28"/>
          <w:lang w:val="en-US"/>
        </w:rPr>
        <w:t>LCS</w:t>
      </w:r>
      <w:r w:rsidR="001C5C60">
        <w:rPr>
          <w:rFonts w:ascii="Times New Roman" w:hAnsi="Times New Roman"/>
          <w:sz w:val="28"/>
          <w:szCs w:val="28"/>
        </w:rPr>
        <w:t xml:space="preserve">), </w:t>
      </w:r>
      <w:r w:rsidR="001C5C60" w:rsidRPr="001C5C60">
        <w:rPr>
          <w:rFonts w:ascii="Times New Roman" w:hAnsi="Times New Roman"/>
          <w:b/>
          <w:sz w:val="28"/>
          <w:szCs w:val="28"/>
          <w:lang w:val="en-US"/>
        </w:rPr>
        <w:t>i</w:t>
      </w:r>
      <w:r w:rsidR="001C5C60">
        <w:rPr>
          <w:rFonts w:ascii="Times New Roman" w:hAnsi="Times New Roman"/>
          <w:b/>
          <w:sz w:val="28"/>
          <w:szCs w:val="28"/>
        </w:rPr>
        <w:t xml:space="preserve"> </w:t>
      </w:r>
      <w:r w:rsidR="001C5C60" w:rsidRPr="001C5C60">
        <w:rPr>
          <w:rFonts w:ascii="Times New Roman" w:hAnsi="Times New Roman"/>
          <w:sz w:val="28"/>
          <w:szCs w:val="28"/>
        </w:rPr>
        <w:t>(</w:t>
      </w:r>
      <w:r w:rsidR="001C5C60">
        <w:rPr>
          <w:rFonts w:ascii="Times New Roman" w:hAnsi="Times New Roman"/>
          <w:sz w:val="28"/>
          <w:szCs w:val="28"/>
        </w:rPr>
        <w:t>номер строки текущего элемент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C5C60">
        <w:rPr>
          <w:rFonts w:ascii="Times New Roman" w:hAnsi="Times New Roman"/>
          <w:sz w:val="28"/>
          <w:szCs w:val="28"/>
        </w:rPr>
        <w:t xml:space="preserve">матрицы </w:t>
      </w:r>
      <w:r w:rsidR="001C5C60" w:rsidRPr="008B0A4F">
        <w:rPr>
          <w:rFonts w:ascii="Times New Roman" w:hAnsi="Times New Roman"/>
          <w:b/>
          <w:sz w:val="28"/>
          <w:szCs w:val="28"/>
          <w:lang w:val="en-US"/>
        </w:rPr>
        <w:t>B</w:t>
      </w:r>
      <w:r w:rsidR="001C5C60" w:rsidRPr="001C5C60">
        <w:rPr>
          <w:rFonts w:ascii="Times New Roman" w:hAnsi="Times New Roman"/>
          <w:sz w:val="28"/>
          <w:szCs w:val="28"/>
        </w:rPr>
        <w:t>)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C5C60" w:rsidRPr="001C5C60">
        <w:rPr>
          <w:rFonts w:ascii="Times New Roman" w:hAnsi="Times New Roman"/>
          <w:b/>
          <w:sz w:val="28"/>
          <w:szCs w:val="28"/>
          <w:lang w:val="en-US"/>
        </w:rPr>
        <w:t>j</w:t>
      </w:r>
      <w:r w:rsidR="001C5C60" w:rsidRPr="001C5C60">
        <w:rPr>
          <w:rFonts w:ascii="Times New Roman" w:hAnsi="Times New Roman"/>
          <w:sz w:val="28"/>
          <w:szCs w:val="28"/>
        </w:rPr>
        <w:t xml:space="preserve"> (</w:t>
      </w:r>
      <w:r w:rsidR="001C5C60">
        <w:rPr>
          <w:rFonts w:ascii="Times New Roman" w:hAnsi="Times New Roman"/>
          <w:sz w:val="28"/>
          <w:szCs w:val="28"/>
        </w:rPr>
        <w:t>номер столбца текущего элемент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C5C60">
        <w:rPr>
          <w:rFonts w:ascii="Times New Roman" w:hAnsi="Times New Roman"/>
          <w:sz w:val="28"/>
          <w:szCs w:val="28"/>
        </w:rPr>
        <w:t xml:space="preserve">матрицы </w:t>
      </w:r>
      <w:r w:rsidR="001C5C60" w:rsidRPr="008B0A4F">
        <w:rPr>
          <w:rFonts w:ascii="Times New Roman" w:hAnsi="Times New Roman"/>
          <w:b/>
          <w:sz w:val="28"/>
          <w:szCs w:val="28"/>
          <w:lang w:val="en-US"/>
        </w:rPr>
        <w:t>B</w:t>
      </w:r>
      <w:r w:rsidR="001C5C60" w:rsidRPr="001C5C60">
        <w:rPr>
          <w:rFonts w:ascii="Times New Roman" w:hAnsi="Times New Roman"/>
          <w:sz w:val="28"/>
          <w:szCs w:val="28"/>
        </w:rPr>
        <w:t>)</w:t>
      </w:r>
      <w:r w:rsidR="001C5C60">
        <w:rPr>
          <w:rFonts w:ascii="Times New Roman" w:hAnsi="Times New Roman"/>
          <w:sz w:val="28"/>
          <w:szCs w:val="28"/>
        </w:rPr>
        <w:t>, а также возвращаемый параметр</w:t>
      </w:r>
      <w:r w:rsidR="001C5C60" w:rsidRPr="001C5C60">
        <w:rPr>
          <w:rFonts w:ascii="Times New Roman" w:hAnsi="Times New Roman"/>
          <w:sz w:val="28"/>
          <w:szCs w:val="28"/>
        </w:rPr>
        <w:t xml:space="preserve"> </w:t>
      </w:r>
      <w:r w:rsidR="001C5C60" w:rsidRPr="001C5C60">
        <w:rPr>
          <w:rFonts w:ascii="Times New Roman" w:hAnsi="Times New Roman"/>
          <w:b/>
          <w:sz w:val="28"/>
          <w:szCs w:val="28"/>
          <w:lang w:val="en-US"/>
        </w:rPr>
        <w:t>z</w:t>
      </w:r>
      <w:r w:rsidR="001C5C60">
        <w:rPr>
          <w:rFonts w:ascii="Times New Roman" w:hAnsi="Times New Roman"/>
          <w:sz w:val="28"/>
          <w:szCs w:val="28"/>
        </w:rPr>
        <w:t xml:space="preserve"> </w:t>
      </w:r>
      <w:r w:rsidR="001C5C60" w:rsidRPr="00B079D1">
        <w:rPr>
          <w:rFonts w:ascii="Times New Roman" w:hAnsi="Times New Roman"/>
          <w:sz w:val="28"/>
          <w:szCs w:val="28"/>
        </w:rPr>
        <w:t>(</w:t>
      </w:r>
      <w:r w:rsidR="001C5C60">
        <w:rPr>
          <w:rFonts w:ascii="Times New Roman" w:hAnsi="Times New Roman"/>
          <w:sz w:val="28"/>
          <w:szCs w:val="28"/>
        </w:rPr>
        <w:t xml:space="preserve">символьная строка, интерпретируемая как </w:t>
      </w:r>
      <w:r w:rsidR="001C5C60">
        <w:rPr>
          <w:rFonts w:ascii="Times New Roman" w:hAnsi="Times New Roman"/>
          <w:sz w:val="28"/>
          <w:szCs w:val="28"/>
          <w:lang w:val="en-US"/>
        </w:rPr>
        <w:t>LCS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1C5C60">
        <w:rPr>
          <w:rFonts w:ascii="Times New Roman" w:hAnsi="Times New Roman"/>
          <w:sz w:val="28"/>
          <w:szCs w:val="28"/>
        </w:rPr>
        <w:t>двух последовательностей</w:t>
      </w:r>
      <w:r w:rsidR="001C5C60" w:rsidRPr="001C5C60">
        <w:rPr>
          <w:rFonts w:ascii="Times New Roman" w:hAnsi="Times New Roman"/>
          <w:sz w:val="28"/>
          <w:szCs w:val="28"/>
        </w:rPr>
        <w:t>)</w:t>
      </w:r>
      <w:r w:rsidR="001C5C60">
        <w:rPr>
          <w:rFonts w:ascii="Times New Roman" w:hAnsi="Times New Roman"/>
          <w:sz w:val="28"/>
          <w:szCs w:val="28"/>
        </w:rPr>
        <w:t>.</w:t>
      </w:r>
    </w:p>
    <w:p w14:paraId="30CBFC48" w14:textId="77777777" w:rsidR="006E35DF" w:rsidRPr="001C5C60" w:rsidRDefault="001C5C60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Функция </w:t>
      </w:r>
      <w:r w:rsidRPr="00AB263D">
        <w:rPr>
          <w:rFonts w:ascii="Times New Roman" w:hAnsi="Times New Roman"/>
          <w:b/>
          <w:noProof/>
          <w:sz w:val="28"/>
          <w:szCs w:val="28"/>
          <w:lang w:val="en-US"/>
        </w:rPr>
        <w:t>getLCScontent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="00417154">
        <w:rPr>
          <w:rFonts w:ascii="Times New Roman" w:hAnsi="Times New Roman"/>
          <w:noProof/>
          <w:sz w:val="28"/>
          <w:szCs w:val="28"/>
        </w:rPr>
        <w:t xml:space="preserve">выбирает элементы </w:t>
      </w:r>
      <w:r>
        <w:rPr>
          <w:rFonts w:ascii="Times New Roman" w:hAnsi="Times New Roman"/>
          <w:noProof/>
          <w:sz w:val="28"/>
          <w:szCs w:val="28"/>
        </w:rPr>
        <w:t>массив</w:t>
      </w:r>
      <w:r w:rsidR="00417154">
        <w:rPr>
          <w:rFonts w:ascii="Times New Roman" w:hAnsi="Times New Roman"/>
          <w:noProof/>
          <w:sz w:val="28"/>
          <w:szCs w:val="28"/>
        </w:rPr>
        <w:t>а</w:t>
      </w:r>
      <w:r>
        <w:rPr>
          <w:rFonts w:ascii="Times New Roman" w:hAnsi="Times New Roman"/>
          <w:noProof/>
          <w:sz w:val="28"/>
          <w:szCs w:val="28"/>
        </w:rPr>
        <w:t xml:space="preserve"> </w:t>
      </w:r>
      <w:r w:rsidRPr="001C5C60">
        <w:rPr>
          <w:rFonts w:ascii="Times New Roman" w:hAnsi="Times New Roman"/>
          <w:b/>
          <w:sz w:val="28"/>
          <w:szCs w:val="28"/>
          <w:lang w:val="en-US"/>
        </w:rPr>
        <w:t>B</w:t>
      </w:r>
      <w:r w:rsidR="00417154" w:rsidRPr="008B0A4F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b/>
          <w:sz w:val="28"/>
          <w:szCs w:val="28"/>
        </w:rPr>
        <w:t xml:space="preserve"> </w:t>
      </w:r>
      <w:r w:rsidRPr="001C5C60">
        <w:rPr>
          <w:rFonts w:ascii="Times New Roman" w:hAnsi="Times New Roman"/>
          <w:sz w:val="28"/>
          <w:szCs w:val="28"/>
        </w:rPr>
        <w:t>н</w:t>
      </w:r>
      <w:r>
        <w:rPr>
          <w:rFonts w:ascii="Times New Roman" w:hAnsi="Times New Roman"/>
          <w:sz w:val="28"/>
          <w:szCs w:val="28"/>
        </w:rPr>
        <w:t xml:space="preserve">ачиная с последнего элемента последней строки, используя </w:t>
      </w:r>
      <w:r w:rsidR="00417154">
        <w:rPr>
          <w:rFonts w:ascii="Times New Roman" w:hAnsi="Times New Roman"/>
          <w:sz w:val="28"/>
          <w:szCs w:val="28"/>
        </w:rPr>
        <w:t>значения выбранных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17154">
        <w:rPr>
          <w:rFonts w:ascii="Times New Roman" w:hAnsi="Times New Roman"/>
          <w:sz w:val="28"/>
          <w:szCs w:val="28"/>
        </w:rPr>
        <w:t>элементов массива как указатель направления</w:t>
      </w:r>
      <w:r w:rsidR="00390AA5" w:rsidRPr="00390AA5">
        <w:rPr>
          <w:rFonts w:ascii="Times New Roman" w:hAnsi="Times New Roman"/>
          <w:sz w:val="28"/>
          <w:szCs w:val="28"/>
        </w:rPr>
        <w:t xml:space="preserve"> </w:t>
      </w:r>
      <w:r w:rsidR="00390AA5">
        <w:rPr>
          <w:rFonts w:ascii="Times New Roman" w:hAnsi="Times New Roman"/>
          <w:sz w:val="28"/>
          <w:szCs w:val="28"/>
        </w:rPr>
        <w:t>переход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17154">
        <w:rPr>
          <w:rFonts w:ascii="Times New Roman" w:hAnsi="Times New Roman"/>
          <w:sz w:val="28"/>
          <w:szCs w:val="28"/>
        </w:rPr>
        <w:t xml:space="preserve">к следующему элементу. На рис. </w:t>
      </w:r>
      <w:r w:rsidR="008936A7">
        <w:rPr>
          <w:rFonts w:ascii="Times New Roman" w:hAnsi="Times New Roman"/>
          <w:sz w:val="28"/>
          <w:szCs w:val="28"/>
        </w:rPr>
        <w:t>10</w:t>
      </w:r>
      <w:r w:rsidR="00417154">
        <w:rPr>
          <w:rFonts w:ascii="Times New Roman" w:hAnsi="Times New Roman"/>
          <w:sz w:val="28"/>
          <w:szCs w:val="28"/>
        </w:rPr>
        <w:t xml:space="preserve"> выбранные элементы массива </w:t>
      </w:r>
      <w:r w:rsidR="00417154" w:rsidRPr="00417154">
        <w:rPr>
          <w:rFonts w:ascii="Times New Roman" w:hAnsi="Times New Roman"/>
          <w:b/>
          <w:sz w:val="28"/>
          <w:szCs w:val="28"/>
          <w:lang w:val="en-US"/>
        </w:rPr>
        <w:t>B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17154">
        <w:rPr>
          <w:rFonts w:ascii="Times New Roman" w:hAnsi="Times New Roman"/>
          <w:sz w:val="28"/>
          <w:szCs w:val="28"/>
        </w:rPr>
        <w:t>выделены. Выбранные элементы массив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17154" w:rsidRPr="00417154">
        <w:rPr>
          <w:rFonts w:ascii="Times New Roman" w:hAnsi="Times New Roman"/>
          <w:b/>
          <w:sz w:val="28"/>
          <w:szCs w:val="28"/>
          <w:lang w:val="en-US"/>
        </w:rPr>
        <w:t>B</w:t>
      </w:r>
      <w:r w:rsidR="00417154" w:rsidRPr="008B0A4F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417154">
        <w:rPr>
          <w:rFonts w:ascii="Times New Roman" w:hAnsi="Times New Roman"/>
          <w:sz w:val="28"/>
          <w:szCs w:val="28"/>
        </w:rPr>
        <w:t>значение которых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17154" w:rsidRPr="00B97533">
        <w:rPr>
          <w:rFonts w:ascii="Times New Roman" w:hAnsi="Times New Roman"/>
          <w:b/>
          <w:sz w:val="28"/>
          <w:szCs w:val="28"/>
          <w:lang w:val="en-US"/>
        </w:rPr>
        <w:t>LEFTTOP</w:t>
      </w:r>
      <w:r w:rsidR="004C4AC6">
        <w:rPr>
          <w:rFonts w:ascii="Times New Roman" w:hAnsi="Times New Roman"/>
          <w:b/>
          <w:sz w:val="28"/>
          <w:szCs w:val="28"/>
        </w:rPr>
        <w:t xml:space="preserve"> </w:t>
      </w:r>
      <w:r w:rsidR="00417154">
        <w:rPr>
          <w:rFonts w:ascii="Times New Roman" w:hAnsi="Times New Roman"/>
          <w:sz w:val="28"/>
          <w:szCs w:val="28"/>
        </w:rPr>
        <w:t>(на рис</w:t>
      </w:r>
      <w:r w:rsidR="008B0A4F">
        <w:rPr>
          <w:rFonts w:ascii="Times New Roman" w:hAnsi="Times New Roman"/>
          <w:sz w:val="28"/>
          <w:szCs w:val="28"/>
        </w:rPr>
        <w:t>.</w:t>
      </w:r>
      <w:r w:rsidR="00417154">
        <w:rPr>
          <w:rFonts w:ascii="Times New Roman" w:hAnsi="Times New Roman"/>
          <w:sz w:val="28"/>
          <w:szCs w:val="28"/>
        </w:rPr>
        <w:t xml:space="preserve"> </w:t>
      </w:r>
      <w:r w:rsidR="008936A7">
        <w:rPr>
          <w:rFonts w:ascii="Times New Roman" w:hAnsi="Times New Roman"/>
          <w:sz w:val="28"/>
          <w:szCs w:val="28"/>
        </w:rPr>
        <w:t>10</w:t>
      </w:r>
      <w:r w:rsidR="00417154">
        <w:rPr>
          <w:rFonts w:ascii="Times New Roman" w:hAnsi="Times New Roman"/>
          <w:sz w:val="28"/>
          <w:szCs w:val="28"/>
        </w:rPr>
        <w:t xml:space="preserve"> –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17154">
        <w:rPr>
          <w:rFonts w:ascii="Times New Roman" w:hAnsi="Times New Roman"/>
          <w:sz w:val="28"/>
          <w:szCs w:val="28"/>
        </w:rPr>
        <w:t>диагональная стрелка), соответствуют элементам последовательностей</w:t>
      </w:r>
      <w:r w:rsidR="00ED4153">
        <w:rPr>
          <w:rFonts w:ascii="Times New Roman" w:hAnsi="Times New Roman"/>
          <w:sz w:val="28"/>
          <w:szCs w:val="28"/>
        </w:rPr>
        <w:t>,</w:t>
      </w:r>
      <w:r w:rsidR="00417154">
        <w:rPr>
          <w:rFonts w:ascii="Times New Roman" w:hAnsi="Times New Roman"/>
          <w:sz w:val="28"/>
          <w:szCs w:val="28"/>
        </w:rPr>
        <w:t xml:space="preserve"> вошедших в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417154">
        <w:rPr>
          <w:rFonts w:ascii="Times New Roman" w:hAnsi="Times New Roman"/>
          <w:sz w:val="28"/>
          <w:szCs w:val="28"/>
          <w:lang w:val="en-US"/>
        </w:rPr>
        <w:t>LSC</w:t>
      </w:r>
      <w:r w:rsidR="00417154" w:rsidRPr="00417154"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</w:t>
      </w:r>
    </w:p>
    <w:p w14:paraId="1C9A2E6D" w14:textId="77777777" w:rsidR="00390AA5" w:rsidRDefault="00390AA5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14:paraId="61F3BE06" w14:textId="77777777" w:rsidR="003648A6" w:rsidRDefault="00390AA5" w:rsidP="004C4AC6">
      <w:pPr>
        <w:ind w:firstLine="510"/>
        <w:jc w:val="both"/>
        <w:rPr>
          <w:rFonts w:ascii="Times New Roman" w:hAnsi="Times New Roman"/>
          <w:b/>
          <w:sz w:val="28"/>
          <w:szCs w:val="28"/>
        </w:rPr>
      </w:pPr>
      <w:r w:rsidRPr="00390AA5">
        <w:rPr>
          <w:rFonts w:ascii="Times New Roman" w:hAnsi="Times New Roman"/>
          <w:b/>
          <w:sz w:val="28"/>
          <w:szCs w:val="28"/>
        </w:rPr>
        <w:t>Вычисление дистанции Левенштейна</w:t>
      </w:r>
    </w:p>
    <w:p w14:paraId="5ECDCF62" w14:textId="77777777" w:rsidR="008936A7" w:rsidRPr="00390AA5" w:rsidRDefault="008936A7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</w:p>
    <w:p w14:paraId="1899CF53" w14:textId="77777777" w:rsidR="0043163B" w:rsidRDefault="00390AA5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6D6EBD">
        <w:rPr>
          <w:rFonts w:ascii="Times New Roman" w:hAnsi="Times New Roman"/>
          <w:sz w:val="28"/>
          <w:szCs w:val="28"/>
        </w:rPr>
        <w:t xml:space="preserve">На рис. </w:t>
      </w:r>
      <w:r w:rsidR="008936A7">
        <w:rPr>
          <w:rFonts w:ascii="Times New Roman" w:hAnsi="Times New Roman"/>
          <w:sz w:val="28"/>
          <w:szCs w:val="28"/>
        </w:rPr>
        <w:t>1</w:t>
      </w:r>
      <w:r w:rsidR="00ED4153">
        <w:rPr>
          <w:rFonts w:ascii="Times New Roman" w:hAnsi="Times New Roman"/>
          <w:sz w:val="28"/>
          <w:szCs w:val="28"/>
        </w:rPr>
        <w:t>1</w:t>
      </w:r>
      <w:r w:rsidRPr="006D6EBD">
        <w:rPr>
          <w:rFonts w:ascii="Times New Roman" w:hAnsi="Times New Roman"/>
          <w:sz w:val="28"/>
          <w:szCs w:val="28"/>
        </w:rPr>
        <w:t xml:space="preserve">, </w:t>
      </w:r>
      <w:r w:rsidR="008936A7">
        <w:rPr>
          <w:rFonts w:ascii="Times New Roman" w:hAnsi="Times New Roman"/>
          <w:sz w:val="28"/>
          <w:szCs w:val="28"/>
        </w:rPr>
        <w:t>1</w:t>
      </w:r>
      <w:r w:rsidR="00ED4153">
        <w:rPr>
          <w:rFonts w:ascii="Times New Roman" w:hAnsi="Times New Roman"/>
          <w:sz w:val="28"/>
          <w:szCs w:val="28"/>
        </w:rPr>
        <w:t>2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Pr="006D6EBD">
        <w:rPr>
          <w:rFonts w:ascii="Times New Roman" w:hAnsi="Times New Roman"/>
          <w:sz w:val="28"/>
          <w:szCs w:val="28"/>
        </w:rPr>
        <w:t xml:space="preserve">представлена функция </w:t>
      </w:r>
      <w:proofErr w:type="spellStart"/>
      <w:r>
        <w:rPr>
          <w:rFonts w:ascii="Times New Roman" w:hAnsi="Times New Roman"/>
          <w:b/>
          <w:sz w:val="28"/>
          <w:szCs w:val="28"/>
          <w:lang w:val="en-US"/>
        </w:rPr>
        <w:t>levenshtein</w:t>
      </w:r>
      <w:proofErr w:type="spellEnd"/>
      <w:r w:rsidRPr="006D6EBD">
        <w:rPr>
          <w:rFonts w:ascii="Times New Roman" w:hAnsi="Times New Roman"/>
          <w:sz w:val="28"/>
          <w:szCs w:val="28"/>
        </w:rPr>
        <w:t>,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реализующая алгоритм динамического программирования</w:t>
      </w:r>
      <w:r w:rsidRPr="00390AA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вычисления дистанции Левенштейна. </w:t>
      </w:r>
    </w:p>
    <w:p w14:paraId="5FB36C22" w14:textId="77777777" w:rsidR="00390AA5" w:rsidRDefault="004C4AC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ED5EFF">
        <w:rPr>
          <w:rFonts w:ascii="Times New Roman" w:hAnsi="Times New Roman"/>
          <w:noProof/>
          <w:sz w:val="28"/>
          <w:szCs w:val="28"/>
          <w:lang w:val="be-BY" w:eastAsia="be-BY"/>
        </w:rPr>
        <mc:AlternateContent>
          <mc:Choice Requires="wps">
            <w:drawing>
              <wp:inline distT="0" distB="0" distL="0" distR="0" wp14:anchorId="77753FE2" wp14:editId="6820C69F">
                <wp:extent cx="5438140" cy="1220470"/>
                <wp:effectExtent l="9525" t="9525" r="10160" b="8255"/>
                <wp:docPr id="3" name="Text Box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38140" cy="1220470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D2388F2" w14:textId="77777777" w:rsidR="00296AD1" w:rsidRPr="00C3020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- Levenshtein.h  </w:t>
                            </w:r>
                          </w:p>
                          <w:p w14:paraId="37498E5F" w14:textId="77777777" w:rsidR="00296AD1" w:rsidRPr="00C3020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-- дистанции   Левенштeйна (динамическое программирование)</w:t>
                            </w:r>
                          </w:p>
                          <w:p w14:paraId="1BE79FEA" w14:textId="77777777" w:rsidR="00296AD1" w:rsidRPr="007477C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levenshtein(         </w:t>
                            </w:r>
                          </w:p>
                          <w:p w14:paraId="1FEE9FD6" w14:textId="77777777" w:rsidR="00296AD1" w:rsidRPr="007477C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int lx,           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лина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лова</w:t>
                            </w:r>
                            <w:r w:rsidRPr="007477CF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x </w:t>
                            </w:r>
                          </w:p>
                          <w:p w14:paraId="2076A7B1" w14:textId="77777777" w:rsidR="00296AD1" w:rsidRPr="00C3020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с</w:t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onst char x[],  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// слово длиной lx</w:t>
                            </w:r>
                          </w:p>
                          <w:p w14:paraId="030BE7B4" w14:textId="77777777" w:rsidR="00296AD1" w:rsidRPr="0043163B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ab/>
                            </w:r>
                            <w:r w:rsidRPr="0043163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ly,          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лина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лова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y</w:t>
                            </w:r>
                          </w:p>
                          <w:p w14:paraId="7AC492EB" w14:textId="77777777" w:rsidR="00296AD1" w:rsidRPr="0043163B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3163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43163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43163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const char y[]   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// 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слово</w:t>
                            </w:r>
                            <w:r w:rsidRPr="0043163B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y</w:t>
                            </w:r>
                          </w:p>
                          <w:p w14:paraId="624539DB" w14:textId="77777777" w:rsidR="00296AD1" w:rsidRPr="0043163B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43163B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         ); 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7753FE2" id="Text Box 30" o:spid="_x0000_s1034" type="#_x0000_t202" style="width:428.2pt;height:96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" fillcolor="#f8f8f8">
                <v:textbox>
                  <w:txbxContent>
                    <w:p w14:paraId="5D2388F2" w14:textId="77777777" w:rsidR="00296AD1" w:rsidRPr="00C3020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3020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- Levenshtein.h  </w:t>
                      </w:r>
                    </w:p>
                    <w:p w14:paraId="37498E5F" w14:textId="77777777" w:rsidR="00296AD1" w:rsidRPr="00C3020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C3020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-- дистанции   Левенштeйна (динамическое программирование)</w:t>
                      </w:r>
                    </w:p>
                    <w:p w14:paraId="1BE79FEA" w14:textId="77777777" w:rsidR="00296AD1" w:rsidRPr="007477C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levenshtein(         </w:t>
                      </w:r>
                    </w:p>
                    <w:p w14:paraId="1FEE9FD6" w14:textId="77777777" w:rsidR="00296AD1" w:rsidRPr="007477C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int lx,           </w:t>
                      </w:r>
                      <w:r w:rsidRPr="007477C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лина</w:t>
                      </w:r>
                      <w:r w:rsidRPr="007477C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лова</w:t>
                      </w:r>
                      <w:r w:rsidRPr="007477CF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x </w:t>
                      </w:r>
                    </w:p>
                    <w:p w14:paraId="2076A7B1" w14:textId="77777777" w:rsidR="00296AD1" w:rsidRPr="00C3020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с</w:t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onst char x[],  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// слово длиной lx</w:t>
                      </w:r>
                    </w:p>
                    <w:p w14:paraId="030BE7B4" w14:textId="77777777" w:rsidR="00296AD1" w:rsidRPr="0043163B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ab/>
                      </w:r>
                      <w:r w:rsidRPr="0043163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ly,          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лина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лова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y</w:t>
                      </w:r>
                    </w:p>
                    <w:p w14:paraId="7AC492EB" w14:textId="77777777" w:rsidR="00296AD1" w:rsidRPr="0043163B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43163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43163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43163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const char y[]   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// 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слово</w:t>
                      </w:r>
                      <w:r w:rsidRPr="0043163B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  <w:lang w:val="en-US"/>
                        </w:rPr>
                        <w:t xml:space="preserve"> y</w:t>
                      </w:r>
                    </w:p>
                    <w:p w14:paraId="624539DB" w14:textId="77777777" w:rsidR="00296AD1" w:rsidRPr="0043163B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 w:val="20"/>
                          <w:szCs w:val="20"/>
                          <w:lang w:val="en-US"/>
                        </w:rPr>
                      </w:pPr>
                      <w:r w:rsidRPr="0043163B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         ); 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1482B0C" w14:textId="77777777" w:rsidR="0043163B" w:rsidRPr="007C1B43" w:rsidRDefault="0043163B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14:paraId="48A824E7" w14:textId="77777777" w:rsidR="0043163B" w:rsidRPr="00AB263D" w:rsidRDefault="0043163B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AB263D">
        <w:rPr>
          <w:rFonts w:ascii="Times New Roman" w:hAnsi="Times New Roman"/>
          <w:sz w:val="24"/>
          <w:szCs w:val="24"/>
        </w:rPr>
        <w:t xml:space="preserve">Рис. </w:t>
      </w:r>
      <w:r w:rsidR="008936A7">
        <w:rPr>
          <w:rFonts w:ascii="Times New Roman" w:hAnsi="Times New Roman"/>
          <w:sz w:val="24"/>
          <w:szCs w:val="24"/>
        </w:rPr>
        <w:t>1</w:t>
      </w:r>
      <w:r w:rsidR="00ED4153">
        <w:rPr>
          <w:rFonts w:ascii="Times New Roman" w:hAnsi="Times New Roman"/>
          <w:sz w:val="24"/>
          <w:szCs w:val="24"/>
        </w:rPr>
        <w:t>1</w:t>
      </w:r>
      <w:r w:rsidRPr="00AB263D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 xml:space="preserve">Прототип функции </w:t>
      </w:r>
      <w:r w:rsidRPr="0043163B">
        <w:rPr>
          <w:rFonts w:ascii="Times New Roman" w:hAnsi="Times New Roman"/>
          <w:b/>
          <w:noProof/>
          <w:sz w:val="24"/>
          <w:szCs w:val="24"/>
        </w:rPr>
        <w:t>levenshtein</w:t>
      </w:r>
    </w:p>
    <w:p w14:paraId="759C9EF0" w14:textId="77777777" w:rsidR="00390AA5" w:rsidRDefault="004C4AC6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  </w:t>
      </w:r>
      <w:r w:rsidR="00ED5EFF">
        <w:rPr>
          <w:rFonts w:ascii="Times New Roman" w:hAnsi="Times New Roman"/>
          <w:noProof/>
          <w:sz w:val="28"/>
          <w:szCs w:val="28"/>
          <w:lang w:val="be-BY" w:eastAsia="be-BY"/>
        </w:rPr>
        <mc:AlternateContent>
          <mc:Choice Requires="wps">
            <w:drawing>
              <wp:inline distT="0" distB="0" distL="0" distR="0" wp14:anchorId="4C70B5FA" wp14:editId="1B020719">
                <wp:extent cx="5934075" cy="3239135"/>
                <wp:effectExtent l="9525" t="9525" r="9525" b="8890"/>
                <wp:docPr id="2" name="Text Box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4075" cy="323913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6C4DB9" w14:textId="77777777" w:rsidR="00296AD1" w:rsidRPr="00C3020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stdafx.h"</w:t>
                            </w:r>
                          </w:p>
                          <w:p w14:paraId="25EE7CEA" w14:textId="77777777" w:rsidR="00296AD1" w:rsidRPr="00C3020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manip&gt;</w:t>
                            </w:r>
                          </w:p>
                          <w:p w14:paraId="493AD428" w14:textId="77777777" w:rsidR="00296AD1" w:rsidRPr="00C3020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14:paraId="70E9D061" w14:textId="77777777" w:rsidR="00296AD1" w:rsidRPr="00C3020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Levenshtein.h"</w:t>
                            </w:r>
                          </w:p>
                          <w:p w14:paraId="54EC0EE0" w14:textId="77777777" w:rsidR="00296AD1" w:rsidRPr="00C3020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#define DD(i,j) d[(i)*(ly+1)+(j)] </w:t>
                            </w:r>
                          </w:p>
                          <w:p w14:paraId="7F03881B" w14:textId="77777777" w:rsidR="00296AD1" w:rsidRPr="00C3020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458960C1" w14:textId="77777777" w:rsidR="00296AD1" w:rsidRPr="00C3020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int min3(int x1, int x2, int x3) </w:t>
                            </w:r>
                          </w:p>
                          <w:p w14:paraId="4251AA26" w14:textId="77777777" w:rsidR="00296AD1" w:rsidRPr="00C3020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 return std::min(std::min(x1,x2),x3); }</w:t>
                            </w:r>
                          </w:p>
                          <w:p w14:paraId="51F94C12" w14:textId="77777777" w:rsidR="00296AD1" w:rsidRPr="00C3020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63E82754" w14:textId="77777777" w:rsidR="00296AD1" w:rsidRPr="00C3020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levenshtein(int lx, const char x[],int ly, const char y[])</w:t>
                            </w:r>
                          </w:p>
                          <w:p w14:paraId="5C39A4B8" w14:textId="77777777" w:rsidR="00296AD1" w:rsidRPr="00C3020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2A711391" w14:textId="77777777" w:rsidR="00296AD1" w:rsidRPr="00C3020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*d = new int[(lx+1)*(ly+1)]; </w:t>
                            </w:r>
                          </w:p>
                          <w:p w14:paraId="4F086AA8" w14:textId="77777777" w:rsidR="00296AD1" w:rsidRPr="00C3020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i = 0; i  &lt;= lx; i++) DD(i, 0) = i;</w:t>
                            </w:r>
                          </w:p>
                          <w:p w14:paraId="10F085BA" w14:textId="77777777" w:rsidR="00296AD1" w:rsidRPr="00C3020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(int j = 0; j  &lt;= ly; j++) DD(0, j) = j;</w:t>
                            </w:r>
                          </w:p>
                          <w:p w14:paraId="7646EA1D" w14:textId="77777777" w:rsidR="00296AD1" w:rsidRPr="00C3020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for (int i = 1; i &lt;= lx; i++)</w:t>
                            </w:r>
                          </w:p>
                          <w:p w14:paraId="1990478F" w14:textId="77777777" w:rsidR="00296AD1" w:rsidRPr="00C3020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for (int j = 1; j &lt;= ly; j++)</w:t>
                            </w:r>
                          </w:p>
                          <w:p w14:paraId="4F15F784" w14:textId="77777777" w:rsidR="00296AD1" w:rsidRPr="007477C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{ </w:t>
                            </w:r>
                          </w:p>
                          <w:p w14:paraId="18C55022" w14:textId="77777777" w:rsidR="00296AD1" w:rsidRPr="00C3020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DD(i,j) = min3(DD(i-1, j) + 1, DD(i, j-1) + 1, </w:t>
                            </w:r>
                          </w:p>
                          <w:p w14:paraId="649FDF46" w14:textId="77777777" w:rsidR="00296AD1" w:rsidRPr="00C3020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</w:t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       </w:t>
                            </w: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DD(i-1, j-1) + (x[i-1]==y[j-1]?0:1)); </w:t>
                            </w:r>
                          </w:p>
                          <w:p w14:paraId="64455FBD" w14:textId="77777777" w:rsidR="00296AD1" w:rsidRPr="007477C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</w:t>
                            </w: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}</w:t>
                            </w:r>
                          </w:p>
                          <w:p w14:paraId="5476B14C" w14:textId="77777777" w:rsidR="00296AD1" w:rsidRPr="007477C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7477C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return DD(lx,ly); </w:t>
                            </w:r>
                          </w:p>
                          <w:p w14:paraId="687C9011" w14:textId="77777777" w:rsidR="00296AD1" w:rsidRPr="00C3020F" w:rsidRDefault="00296AD1" w:rsidP="0043163B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b/>
                                <w:sz w:val="20"/>
                                <w:szCs w:val="20"/>
                              </w:rPr>
                            </w:pPr>
                            <w:r w:rsidRPr="00C3020F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}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C70B5FA" id="Text Box 31" o:spid="_x0000_s1035" type="#_x0000_t202" style="width:467.25pt;height:255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" fillcolor="#f8f8f8">
                <v:textbox>
                  <w:txbxContent>
                    <w:p w14:paraId="106C4DB9" w14:textId="77777777" w:rsidR="00296AD1" w:rsidRPr="00C3020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stdafx.h"</w:t>
                      </w:r>
                    </w:p>
                    <w:p w14:paraId="25EE7CEA" w14:textId="77777777" w:rsidR="00296AD1" w:rsidRPr="00C3020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manip&gt;</w:t>
                      </w:r>
                    </w:p>
                    <w:p w14:paraId="493AD428" w14:textId="77777777" w:rsidR="00296AD1" w:rsidRPr="00C3020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14:paraId="70E9D061" w14:textId="77777777" w:rsidR="00296AD1" w:rsidRPr="00C3020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Levenshtein.h"</w:t>
                      </w:r>
                    </w:p>
                    <w:p w14:paraId="54EC0EE0" w14:textId="77777777" w:rsidR="00296AD1" w:rsidRPr="00C3020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#define DD(i,j) d[(i)*(ly+1)+(j)] </w:t>
                      </w:r>
                    </w:p>
                    <w:p w14:paraId="7F03881B" w14:textId="77777777" w:rsidR="00296AD1" w:rsidRPr="00C3020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458960C1" w14:textId="77777777" w:rsidR="00296AD1" w:rsidRPr="00C3020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int min3(int x1, int x2, int x3) </w:t>
                      </w:r>
                    </w:p>
                    <w:p w14:paraId="4251AA26" w14:textId="77777777" w:rsidR="00296AD1" w:rsidRPr="00C3020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 return std::min(std::min(x1,x2),x3); }</w:t>
                      </w:r>
                    </w:p>
                    <w:p w14:paraId="51F94C12" w14:textId="77777777" w:rsidR="00296AD1" w:rsidRPr="00C3020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63E82754" w14:textId="77777777" w:rsidR="00296AD1" w:rsidRPr="00C3020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levenshtein(int lx, const char x[],int ly, const char y[])</w:t>
                      </w:r>
                    </w:p>
                    <w:p w14:paraId="5C39A4B8" w14:textId="77777777" w:rsidR="00296AD1" w:rsidRPr="00C3020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2A711391" w14:textId="77777777" w:rsidR="00296AD1" w:rsidRPr="00C3020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*d = new int[(lx+1)*(ly+1)]; </w:t>
                      </w:r>
                    </w:p>
                    <w:p w14:paraId="4F086AA8" w14:textId="77777777" w:rsidR="00296AD1" w:rsidRPr="00C3020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i = 0; i  &lt;= lx; i++) DD(i, 0) = i;</w:t>
                      </w:r>
                    </w:p>
                    <w:p w14:paraId="10F085BA" w14:textId="77777777" w:rsidR="00296AD1" w:rsidRPr="00C3020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(int j = 0; j  &lt;= ly; j++) DD(0, j) = j;</w:t>
                      </w:r>
                    </w:p>
                    <w:p w14:paraId="7646EA1D" w14:textId="77777777" w:rsidR="00296AD1" w:rsidRPr="00C3020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for (int i = 1; i &lt;= lx; i++)</w:t>
                      </w:r>
                    </w:p>
                    <w:p w14:paraId="1990478F" w14:textId="77777777" w:rsidR="00296AD1" w:rsidRPr="00C3020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for (int j = 1; j &lt;= ly; j++)</w:t>
                      </w:r>
                    </w:p>
                    <w:p w14:paraId="4F15F784" w14:textId="77777777" w:rsidR="00296AD1" w:rsidRPr="007477C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</w:t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{ </w:t>
                      </w:r>
                    </w:p>
                    <w:p w14:paraId="18C55022" w14:textId="77777777" w:rsidR="00296AD1" w:rsidRPr="00C3020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DD(i,j) = min3(DD(i-1, j) + 1, DD(i, j-1) + 1, </w:t>
                      </w:r>
                    </w:p>
                    <w:p w14:paraId="649FDF46" w14:textId="77777777" w:rsidR="00296AD1" w:rsidRPr="00C3020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</w:t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       </w:t>
                      </w: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DD(i-1, j-1) + (x[i-1]==y[j-1]?0:1)); </w:t>
                      </w:r>
                    </w:p>
                    <w:p w14:paraId="64455FBD" w14:textId="77777777" w:rsidR="00296AD1" w:rsidRPr="007477C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</w:t>
                      </w: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}</w:t>
                      </w:r>
                    </w:p>
                    <w:p w14:paraId="5476B14C" w14:textId="77777777" w:rsidR="00296AD1" w:rsidRPr="007477C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7477C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return DD(lx,ly); </w:t>
                      </w:r>
                    </w:p>
                    <w:p w14:paraId="687C9011" w14:textId="77777777" w:rsidR="00296AD1" w:rsidRPr="00C3020F" w:rsidRDefault="00296AD1" w:rsidP="0043163B">
                      <w:pPr>
                        <w:autoSpaceDE w:val="0"/>
                        <w:autoSpaceDN w:val="0"/>
                        <w:adjustRightInd w:val="0"/>
                        <w:rPr>
                          <w:b/>
                          <w:sz w:val="20"/>
                          <w:szCs w:val="20"/>
                        </w:rPr>
                      </w:pPr>
                      <w:r w:rsidRPr="00C3020F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}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48A4D82" w14:textId="77777777" w:rsidR="0043163B" w:rsidRPr="007C1B43" w:rsidRDefault="0043163B" w:rsidP="004C4AC6">
      <w:pPr>
        <w:ind w:firstLine="510"/>
        <w:jc w:val="center"/>
        <w:rPr>
          <w:rFonts w:ascii="Times New Roman" w:hAnsi="Times New Roman"/>
          <w:sz w:val="12"/>
          <w:szCs w:val="12"/>
        </w:rPr>
      </w:pPr>
    </w:p>
    <w:p w14:paraId="18CC327F" w14:textId="77777777" w:rsidR="0043163B" w:rsidRDefault="0043163B" w:rsidP="004C4AC6">
      <w:pPr>
        <w:ind w:firstLine="510"/>
        <w:jc w:val="center"/>
        <w:rPr>
          <w:rFonts w:ascii="Times New Roman" w:hAnsi="Times New Roman"/>
          <w:b/>
          <w:noProof/>
          <w:sz w:val="24"/>
          <w:szCs w:val="24"/>
        </w:rPr>
      </w:pPr>
      <w:r w:rsidRPr="00AB263D">
        <w:rPr>
          <w:rFonts w:ascii="Times New Roman" w:hAnsi="Times New Roman"/>
          <w:sz w:val="24"/>
          <w:szCs w:val="24"/>
        </w:rPr>
        <w:t xml:space="preserve">Рис. </w:t>
      </w:r>
      <w:r w:rsidR="008936A7">
        <w:rPr>
          <w:rFonts w:ascii="Times New Roman" w:hAnsi="Times New Roman"/>
          <w:sz w:val="24"/>
          <w:szCs w:val="24"/>
        </w:rPr>
        <w:t>1</w:t>
      </w:r>
      <w:r w:rsidR="00227E0A">
        <w:rPr>
          <w:rFonts w:ascii="Times New Roman" w:hAnsi="Times New Roman"/>
          <w:sz w:val="24"/>
          <w:szCs w:val="24"/>
        </w:rPr>
        <w:t>2</w:t>
      </w:r>
      <w:r w:rsidRPr="00AB263D">
        <w:rPr>
          <w:rFonts w:ascii="Times New Roman" w:hAnsi="Times New Roman"/>
          <w:sz w:val="24"/>
          <w:szCs w:val="24"/>
        </w:rPr>
        <w:t xml:space="preserve">. </w:t>
      </w:r>
      <w:r>
        <w:rPr>
          <w:rFonts w:ascii="Times New Roman" w:hAnsi="Times New Roman"/>
          <w:sz w:val="24"/>
          <w:szCs w:val="24"/>
        </w:rPr>
        <w:t>Реализация</w:t>
      </w:r>
      <w:r w:rsidR="004C4AC6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функции </w:t>
      </w:r>
      <w:r w:rsidRPr="0043163B">
        <w:rPr>
          <w:rFonts w:ascii="Times New Roman" w:hAnsi="Times New Roman"/>
          <w:b/>
          <w:noProof/>
          <w:sz w:val="24"/>
          <w:szCs w:val="24"/>
        </w:rPr>
        <w:t>levenshtein</w:t>
      </w:r>
    </w:p>
    <w:p w14:paraId="6CB9E370" w14:textId="77777777" w:rsidR="00227E0A" w:rsidRDefault="00227E0A" w:rsidP="004C4AC6">
      <w:pPr>
        <w:ind w:firstLine="510"/>
        <w:jc w:val="center"/>
        <w:rPr>
          <w:rFonts w:ascii="Times New Roman" w:hAnsi="Times New Roman"/>
          <w:b/>
          <w:noProof/>
          <w:sz w:val="24"/>
          <w:szCs w:val="24"/>
        </w:rPr>
      </w:pPr>
    </w:p>
    <w:p w14:paraId="32572D75" w14:textId="2A51D0DF" w:rsidR="00227E0A" w:rsidRPr="00CB6D6C" w:rsidRDefault="00227E0A" w:rsidP="00227E0A">
      <w:pPr>
        <w:ind w:firstLine="510"/>
        <w:jc w:val="both"/>
        <w:rPr>
          <w:rFonts w:ascii="Times New Roman" w:hAnsi="Times New Roman"/>
          <w:sz w:val="28"/>
          <w:szCs w:val="28"/>
        </w:rPr>
      </w:pPr>
      <w:r w:rsidRPr="00ED4153">
        <w:rPr>
          <w:rFonts w:ascii="Times New Roman" w:hAnsi="Times New Roman"/>
          <w:sz w:val="28"/>
          <w:szCs w:val="28"/>
        </w:rPr>
        <w:t>Функция</w:t>
      </w:r>
      <w:r>
        <w:rPr>
          <w:rFonts w:ascii="Times New Roman" w:hAnsi="Times New Roman"/>
          <w:sz w:val="26"/>
          <w:szCs w:val="26"/>
        </w:rPr>
        <w:t xml:space="preserve"> </w:t>
      </w:r>
      <w:r w:rsidRPr="0043163B">
        <w:rPr>
          <w:rFonts w:ascii="Times New Roman" w:hAnsi="Times New Roman"/>
          <w:b/>
          <w:noProof/>
          <w:sz w:val="28"/>
          <w:szCs w:val="28"/>
        </w:rPr>
        <w:t>levenshtein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 xml:space="preserve">имеет тот же набор параметров, что и функция </w:t>
      </w:r>
      <w:r w:rsidRPr="0043163B">
        <w:rPr>
          <w:rFonts w:ascii="Times New Roman" w:hAnsi="Times New Roman"/>
          <w:b/>
          <w:noProof/>
          <w:sz w:val="28"/>
          <w:szCs w:val="28"/>
        </w:rPr>
        <w:t>levenshtein_</w:t>
      </w:r>
      <w:r w:rsidRPr="0043163B">
        <w:rPr>
          <w:rFonts w:ascii="Times New Roman" w:hAnsi="Times New Roman"/>
          <w:b/>
          <w:noProof/>
          <w:sz w:val="28"/>
          <w:szCs w:val="28"/>
          <w:lang w:val="en-US"/>
        </w:rPr>
        <w:t>r</w:t>
      </w:r>
      <w:r>
        <w:rPr>
          <w:rFonts w:ascii="Times New Roman" w:hAnsi="Times New Roman"/>
          <w:noProof/>
          <w:sz w:val="28"/>
          <w:szCs w:val="28"/>
        </w:rPr>
        <w:t>,</w:t>
      </w:r>
      <w:r w:rsidRPr="0043163B"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43163B">
        <w:rPr>
          <w:rFonts w:ascii="Times New Roman" w:hAnsi="Times New Roman"/>
          <w:noProof/>
          <w:sz w:val="28"/>
          <w:szCs w:val="28"/>
        </w:rPr>
        <w:t>описанная</w:t>
      </w:r>
      <w:r>
        <w:rPr>
          <w:rFonts w:ascii="Times New Roman" w:hAnsi="Times New Roman"/>
          <w:noProof/>
          <w:sz w:val="28"/>
          <w:szCs w:val="28"/>
        </w:rPr>
        <w:t xml:space="preserve"> в </w:t>
      </w:r>
      <w:r w:rsidR="008936A7">
        <w:rPr>
          <w:rFonts w:ascii="Times New Roman" w:hAnsi="Times New Roman"/>
          <w:noProof/>
          <w:sz w:val="28"/>
          <w:szCs w:val="28"/>
        </w:rPr>
        <w:t>пред. лекции</w:t>
      </w:r>
      <w:r>
        <w:rPr>
          <w:rFonts w:ascii="Times New Roman" w:hAnsi="Times New Roman"/>
          <w:noProof/>
          <w:sz w:val="28"/>
          <w:szCs w:val="28"/>
        </w:rPr>
        <w:t xml:space="preserve">. Более того, реализации этих двух практически одинаковы. Основное отличие – применение в функции </w:t>
      </w:r>
      <w:r w:rsidRPr="0043163B">
        <w:rPr>
          <w:rFonts w:ascii="Times New Roman" w:hAnsi="Times New Roman"/>
          <w:b/>
          <w:noProof/>
          <w:sz w:val="28"/>
          <w:szCs w:val="28"/>
        </w:rPr>
        <w:t>levenshtein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 xml:space="preserve">массива </w:t>
      </w:r>
      <w:r w:rsidRPr="00CB6D6C">
        <w:rPr>
          <w:rFonts w:ascii="Times New Roman" w:hAnsi="Times New Roman"/>
          <w:b/>
          <w:noProof/>
          <w:sz w:val="28"/>
          <w:szCs w:val="28"/>
          <w:lang w:val="en-US"/>
        </w:rPr>
        <w:t>d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CB6D6C">
        <w:rPr>
          <w:rFonts w:ascii="Times New Roman" w:hAnsi="Times New Roman"/>
          <w:noProof/>
          <w:sz w:val="28"/>
          <w:szCs w:val="28"/>
        </w:rPr>
        <w:t>(</w:t>
      </w:r>
      <w:r>
        <w:rPr>
          <w:rFonts w:ascii="Times New Roman" w:hAnsi="Times New Roman"/>
          <w:noProof/>
          <w:sz w:val="28"/>
          <w:szCs w:val="28"/>
        </w:rPr>
        <w:t xml:space="preserve">для работы с ним используется макрос </w:t>
      </w:r>
      <w:r w:rsidRPr="00CB6D6C">
        <w:rPr>
          <w:rFonts w:ascii="Times New Roman" w:hAnsi="Times New Roman"/>
          <w:b/>
          <w:noProof/>
          <w:sz w:val="28"/>
          <w:szCs w:val="28"/>
          <w:lang w:val="en-US"/>
        </w:rPr>
        <w:t>DD</w:t>
      </w:r>
      <w:r w:rsidRPr="00CB6D6C">
        <w:rPr>
          <w:rFonts w:ascii="Times New Roman" w:hAnsi="Times New Roman"/>
          <w:noProof/>
          <w:sz w:val="28"/>
          <w:szCs w:val="28"/>
        </w:rPr>
        <w:t xml:space="preserve">) </w:t>
      </w:r>
      <w:r>
        <w:rPr>
          <w:rFonts w:ascii="Times New Roman" w:hAnsi="Times New Roman"/>
          <w:noProof/>
          <w:sz w:val="28"/>
          <w:szCs w:val="28"/>
        </w:rPr>
        <w:t xml:space="preserve">для хранения </w:t>
      </w:r>
      <w:r w:rsidR="00296AD1">
        <w:rPr>
          <w:rFonts w:ascii="Times New Roman" w:hAnsi="Times New Roman"/>
          <w:noProof/>
          <w:sz w:val="28"/>
          <w:szCs w:val="28"/>
        </w:rPr>
        <w:t xml:space="preserve">функций </w:t>
      </w:r>
      <w:r>
        <w:rPr>
          <w:rFonts w:ascii="Times New Roman" w:hAnsi="Times New Roman"/>
          <w:noProof/>
          <w:sz w:val="28"/>
          <w:szCs w:val="28"/>
        </w:rPr>
        <w:t xml:space="preserve">результатов промежуточных вычислений. </w:t>
      </w:r>
    </w:p>
    <w:p w14:paraId="5577BF63" w14:textId="77777777" w:rsidR="00227E0A" w:rsidRDefault="00227E0A" w:rsidP="00227E0A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нтерес представляет сравнительный анализ скорости вычисления дистанции Левенштейна функциями </w:t>
      </w:r>
      <w:r w:rsidRPr="0043163B">
        <w:rPr>
          <w:rFonts w:ascii="Times New Roman" w:hAnsi="Times New Roman"/>
          <w:b/>
          <w:noProof/>
          <w:sz w:val="28"/>
          <w:szCs w:val="28"/>
        </w:rPr>
        <w:t>levenshtein_</w:t>
      </w:r>
      <w:r w:rsidRPr="0043163B">
        <w:rPr>
          <w:rFonts w:ascii="Times New Roman" w:hAnsi="Times New Roman"/>
          <w:b/>
          <w:noProof/>
          <w:sz w:val="28"/>
          <w:szCs w:val="28"/>
          <w:lang w:val="en-US"/>
        </w:rPr>
        <w:t>r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CB6D6C">
        <w:rPr>
          <w:rFonts w:ascii="Times New Roman" w:hAnsi="Times New Roman"/>
          <w:noProof/>
          <w:sz w:val="28"/>
          <w:szCs w:val="28"/>
        </w:rPr>
        <w:t>(</w:t>
      </w:r>
      <w:r>
        <w:rPr>
          <w:rFonts w:ascii="Times New Roman" w:hAnsi="Times New Roman"/>
          <w:noProof/>
          <w:sz w:val="28"/>
          <w:szCs w:val="28"/>
        </w:rPr>
        <w:t>рекурсивный алгоритм</w:t>
      </w:r>
      <w:r w:rsidRPr="00CB6D6C">
        <w:rPr>
          <w:rFonts w:ascii="Times New Roman" w:hAnsi="Times New Roman"/>
          <w:noProof/>
          <w:sz w:val="28"/>
          <w:szCs w:val="28"/>
        </w:rPr>
        <w:t>)</w:t>
      </w:r>
      <w:r>
        <w:rPr>
          <w:rFonts w:ascii="Times New Roman" w:hAnsi="Times New Roman"/>
          <w:noProof/>
          <w:sz w:val="28"/>
          <w:szCs w:val="28"/>
        </w:rPr>
        <w:t xml:space="preserve"> и </w:t>
      </w:r>
      <w:r w:rsidRPr="0043163B">
        <w:rPr>
          <w:rFonts w:ascii="Times New Roman" w:hAnsi="Times New Roman"/>
          <w:b/>
          <w:noProof/>
          <w:sz w:val="28"/>
          <w:szCs w:val="28"/>
        </w:rPr>
        <w:t>levenshtein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CB6D6C">
        <w:rPr>
          <w:rFonts w:ascii="Times New Roman" w:hAnsi="Times New Roman"/>
          <w:noProof/>
          <w:sz w:val="28"/>
          <w:szCs w:val="28"/>
        </w:rPr>
        <w:t>(</w:t>
      </w:r>
      <w:r>
        <w:rPr>
          <w:rFonts w:ascii="Times New Roman" w:hAnsi="Times New Roman"/>
          <w:noProof/>
          <w:sz w:val="28"/>
          <w:szCs w:val="28"/>
        </w:rPr>
        <w:t xml:space="preserve">алгоритм динамического программирования) сделанный для строк различной длины с помощью программы, представленной на рис. </w:t>
      </w:r>
      <w:r w:rsidR="008936A7">
        <w:rPr>
          <w:rFonts w:ascii="Times New Roman" w:hAnsi="Times New Roman"/>
          <w:noProof/>
          <w:sz w:val="28"/>
          <w:szCs w:val="28"/>
        </w:rPr>
        <w:t>1</w:t>
      </w:r>
      <w:r>
        <w:rPr>
          <w:rFonts w:ascii="Times New Roman" w:hAnsi="Times New Roman"/>
          <w:noProof/>
          <w:sz w:val="28"/>
          <w:szCs w:val="28"/>
        </w:rPr>
        <w:t xml:space="preserve">3. В программе поочередно вызываются функции </w:t>
      </w:r>
      <w:r w:rsidRPr="0043163B">
        <w:rPr>
          <w:rFonts w:ascii="Times New Roman" w:hAnsi="Times New Roman"/>
          <w:b/>
          <w:noProof/>
          <w:sz w:val="28"/>
          <w:szCs w:val="28"/>
        </w:rPr>
        <w:t>levenshtein_</w:t>
      </w:r>
      <w:r w:rsidRPr="0043163B">
        <w:rPr>
          <w:rFonts w:ascii="Times New Roman" w:hAnsi="Times New Roman"/>
          <w:b/>
          <w:noProof/>
          <w:sz w:val="28"/>
          <w:szCs w:val="28"/>
          <w:lang w:val="en-US"/>
        </w:rPr>
        <w:t>r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564778">
        <w:rPr>
          <w:rFonts w:ascii="Times New Roman" w:hAnsi="Times New Roman"/>
          <w:noProof/>
          <w:sz w:val="28"/>
          <w:szCs w:val="28"/>
        </w:rPr>
        <w:t>и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 w:rsidRPr="0043163B">
        <w:rPr>
          <w:rFonts w:ascii="Times New Roman" w:hAnsi="Times New Roman"/>
          <w:b/>
          <w:noProof/>
          <w:sz w:val="28"/>
          <w:szCs w:val="28"/>
        </w:rPr>
        <w:t>levenshtein</w:t>
      </w:r>
      <w:r>
        <w:rPr>
          <w:rFonts w:ascii="Times New Roman" w:hAnsi="Times New Roman"/>
          <w:b/>
          <w:noProof/>
          <w:sz w:val="28"/>
          <w:szCs w:val="28"/>
        </w:rPr>
        <w:t xml:space="preserve"> </w:t>
      </w:r>
      <w:r>
        <w:rPr>
          <w:rFonts w:ascii="Times New Roman" w:hAnsi="Times New Roman"/>
          <w:noProof/>
          <w:sz w:val="28"/>
          <w:szCs w:val="28"/>
        </w:rPr>
        <w:t xml:space="preserve">с одинаковыми значениями параметров и замеряется продолжительность выполнения этих функций. </w:t>
      </w:r>
      <w:r>
        <w:rPr>
          <w:rFonts w:ascii="Times New Roman" w:hAnsi="Times New Roman"/>
          <w:sz w:val="28"/>
          <w:szCs w:val="28"/>
        </w:rPr>
        <w:t xml:space="preserve">                      </w:t>
      </w:r>
    </w:p>
    <w:p w14:paraId="6DF629A8" w14:textId="77777777" w:rsidR="00390AA5" w:rsidRDefault="00ED5EFF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be-BY" w:eastAsia="be-BY"/>
        </w:rPr>
        <w:lastRenderedPageBreak/>
        <mc:AlternateContent>
          <mc:Choice Requires="wps">
            <w:drawing>
              <wp:inline distT="0" distB="0" distL="0" distR="0" wp14:anchorId="37D7044D" wp14:editId="4ECCDCFB">
                <wp:extent cx="5414645" cy="4557395"/>
                <wp:effectExtent l="9525" t="9525" r="5080" b="5080"/>
                <wp:docPr id="1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4645" cy="4557395"/>
                        </a:xfrm>
                        <a:prstGeom prst="rect">
                          <a:avLst/>
                        </a:prstGeom>
                        <a:solidFill>
                          <a:srgbClr val="F8F8F8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422DF8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--- main  </w:t>
                            </w:r>
                          </w:p>
                          <w:p w14:paraId="24EA470E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//    вычисление </w:t>
                            </w:r>
                            <w:r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>дистанции (расстояния)</w:t>
                            </w:r>
                            <w:r w:rsidRPr="00BB4003">
                              <w:rPr>
                                <w:rFonts w:ascii="Courier New" w:hAnsi="Courier New" w:cs="Courier New"/>
                                <w:noProof/>
                                <w:sz w:val="20"/>
                                <w:szCs w:val="20"/>
                              </w:rPr>
                              <w:t xml:space="preserve"> Левенштейна </w:t>
                            </w:r>
                          </w:p>
                          <w:p w14:paraId="4AB4B442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#include "stdafx.h"</w:t>
                            </w:r>
                          </w:p>
                          <w:p w14:paraId="11742F75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algorithm&gt;</w:t>
                            </w:r>
                          </w:p>
                          <w:p w14:paraId="314D4910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stream&gt;</w:t>
                            </w:r>
                          </w:p>
                          <w:p w14:paraId="7CF8AF12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ctime&gt;</w:t>
                            </w:r>
                          </w:p>
                          <w:p w14:paraId="6B613195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&lt;iomanip&gt;</w:t>
                            </w:r>
                          </w:p>
                          <w:p w14:paraId="0AB81EA3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#include "Levenshtein.h"</w:t>
                            </w:r>
                          </w:p>
                          <w:p w14:paraId="547C1048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int _tmain(int argc, _TCHAR* argv[])</w:t>
                            </w:r>
                          </w:p>
                          <w:p w14:paraId="3689756B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{</w:t>
                            </w:r>
                          </w:p>
                          <w:p w14:paraId="526A6CDA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etlocale(LC_ALL, "rus");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</w:p>
                          <w:p w14:paraId="57DEBF03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lock_t t1 = 0, t2 = 0, t3,t4;</w:t>
                            </w:r>
                          </w:p>
                          <w:p w14:paraId="1752AB70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char x[] = "abcdefghklmnoxm",  y[] = "xyabcdefghomnkm";</w:t>
                            </w:r>
                          </w:p>
                          <w:p w14:paraId="598796E4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int  lx = sizeof(x)-1, ly = sizeof(y)-1; </w:t>
                            </w:r>
                          </w:p>
                          <w:p w14:paraId="41B4934D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;</w:t>
                            </w:r>
                          </w:p>
                          <w:p w14:paraId="4783CF15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::cout&lt;&lt;std::endl&lt;&lt; "-- 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расстояние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Левенштейна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-----"&lt;&lt; std::endl;</w:t>
                            </w:r>
                          </w:p>
                          <w:p w14:paraId="26AC37DD" w14:textId="77777777" w:rsidR="00296AD1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std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cout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&lt;&lt;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std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::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endl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&lt;&lt; "--длина --- рекурсия -- дин.програм. ---"  </w:t>
                            </w:r>
                          </w:p>
                          <w:p w14:paraId="37E7EDF4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    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>&lt;&lt;std::endl;</w:t>
                            </w:r>
                          </w:p>
                          <w:p w14:paraId="57A08D38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for (int i = 8; i &lt;  std::min(lx,ly); i++)</w:t>
                            </w:r>
                          </w:p>
                          <w:p w14:paraId="4556868B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{</w:t>
                            </w:r>
                          </w:p>
                          <w:p w14:paraId="23745D3C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14:paraId="42299F5D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1 = clock();levenshtein_r(i,x,i-2, y); t2 = clock();</w:t>
                            </w:r>
                          </w:p>
                          <w:p w14:paraId="51D38116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t3 = clock();levenshtein(i,x,i-2, y); t4 = clock();</w:t>
                            </w:r>
                          </w:p>
                          <w:p w14:paraId="3A0BFBB7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std::cout&lt;&lt;std::right&lt;&lt;std::setw(2)&lt;&lt;i-2&lt;&lt;"/"&lt;&lt;std::setw(2)&lt;&lt;i</w:t>
                            </w:r>
                          </w:p>
                          <w:p w14:paraId="78C46355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      &lt;&lt; "        "&lt;&lt;std::left&lt;&lt;std::setw(10)&lt;&lt;(t2-t1)</w:t>
                            </w:r>
                          </w:p>
                          <w:p w14:paraId="2123BB80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 &lt;&lt;"   "&lt;&lt;std::setw(10)&lt;&lt;(t4-t3)&lt;&lt;std::endl;  </w:t>
                            </w:r>
                          </w:p>
                          <w:p w14:paraId="72DCEEA5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20BC2548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system("pause");</w:t>
                            </w:r>
                          </w:p>
                          <w:p w14:paraId="6CEF0003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 xml:space="preserve"> return 0;</w:t>
                            </w:r>
                          </w:p>
                          <w:p w14:paraId="27E07086" w14:textId="77777777" w:rsidR="00296AD1" w:rsidRPr="00BB4003" w:rsidRDefault="00296AD1" w:rsidP="00564778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</w:pPr>
                            <w:r w:rsidRPr="00BB4003">
                              <w:rPr>
                                <w:rFonts w:ascii="Courier New" w:hAnsi="Courier New" w:cs="Courier New"/>
                                <w:b/>
                                <w:noProof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14:paraId="68497ADA" w14:textId="77777777" w:rsidR="00296AD1" w:rsidRPr="00B00B53" w:rsidRDefault="00296AD1" w:rsidP="00564778">
                            <w:pPr>
                              <w:rPr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7D7044D" id="Text Box 32" o:spid="_x0000_s1036" type="#_x0000_t202" style="width:426.35pt;height:358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" fillcolor="#f8f8f8">
                <v:textbox>
                  <w:txbxContent>
                    <w:p w14:paraId="2B422DF8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--- main  </w:t>
                      </w:r>
                    </w:p>
                    <w:p w14:paraId="24EA470E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//    вычисление </w:t>
                      </w:r>
                      <w:r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>дистанции (расстояния)</w:t>
                      </w:r>
                      <w:r w:rsidRPr="00BB4003">
                        <w:rPr>
                          <w:rFonts w:ascii="Courier New" w:hAnsi="Courier New" w:cs="Courier New"/>
                          <w:noProof/>
                          <w:sz w:val="20"/>
                          <w:szCs w:val="20"/>
                        </w:rPr>
                        <w:t xml:space="preserve"> Левенштейна </w:t>
                      </w:r>
                    </w:p>
                    <w:p w14:paraId="4AB4B442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#include "stdafx.h"</w:t>
                      </w:r>
                    </w:p>
                    <w:p w14:paraId="11742F75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algorithm&gt;</w:t>
                      </w:r>
                    </w:p>
                    <w:p w14:paraId="314D4910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stream&gt;</w:t>
                      </w:r>
                    </w:p>
                    <w:p w14:paraId="7CF8AF12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ctime&gt;</w:t>
                      </w:r>
                    </w:p>
                    <w:p w14:paraId="6B613195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&lt;iomanip&gt;</w:t>
                      </w:r>
                    </w:p>
                    <w:p w14:paraId="0AB81EA3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#include "Levenshtein.h"</w:t>
                      </w:r>
                    </w:p>
                    <w:p w14:paraId="547C1048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int _tmain(int argc, _TCHAR* argv[])</w:t>
                      </w:r>
                    </w:p>
                    <w:p w14:paraId="3689756B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{</w:t>
                      </w:r>
                    </w:p>
                    <w:p w14:paraId="526A6CDA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etlocale(LC_ALL, "rus");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</w:r>
                    </w:p>
                    <w:p w14:paraId="57DEBF03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lock_t t1 = 0, t2 = 0, t3,t4;</w:t>
                      </w:r>
                    </w:p>
                    <w:p w14:paraId="1752AB70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char x[] = "abcdefghklmnoxm",  y[] = "xyabcdefghomnkm";</w:t>
                      </w:r>
                    </w:p>
                    <w:p w14:paraId="598796E4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int  lx = sizeof(x)-1, ly = sizeof(y)-1; </w:t>
                      </w:r>
                    </w:p>
                    <w:p w14:paraId="41B4934D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;</w:t>
                      </w:r>
                    </w:p>
                    <w:p w14:paraId="4783CF15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::cout&lt;&lt;std::endl&lt;&lt; "-- 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расстояние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Левенштейна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-----"&lt;&lt; std::endl;</w:t>
                      </w:r>
                    </w:p>
                    <w:p w14:paraId="26AC37DD" w14:textId="77777777" w:rsidR="00296AD1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std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cout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&lt;&lt;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std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::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endl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&lt;&lt; "--длина --- рекурсия -- дин.програм. ---"  </w:t>
                      </w:r>
                    </w:p>
                    <w:p w14:paraId="37E7EDF4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    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>&lt;&lt;std::endl;</w:t>
                      </w:r>
                    </w:p>
                    <w:p w14:paraId="57A08D38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for (int i = 8; i &lt;  std::min(lx,ly); i++)</w:t>
                      </w:r>
                    </w:p>
                    <w:p w14:paraId="4556868B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{</w:t>
                      </w:r>
                    </w:p>
                    <w:p w14:paraId="23745D3C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</w:p>
                    <w:p w14:paraId="42299F5D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1 = clock();levenshtein_r(i,x,i-2, y); t2 = clock();</w:t>
                      </w:r>
                    </w:p>
                    <w:p w14:paraId="51D38116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t3 = clock();levenshtein(i,x,i-2, y); t4 = clock();</w:t>
                      </w:r>
                    </w:p>
                    <w:p w14:paraId="3A0BFBB7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std::cout&lt;&lt;std::right&lt;&lt;std::setw(2)&lt;&lt;i-2&lt;&lt;"/"&lt;&lt;std::setw(2)&lt;&lt;i</w:t>
                      </w:r>
                    </w:p>
                    <w:p w14:paraId="78C46355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      &lt;&lt; "        "&lt;&lt;std::left&lt;&lt;std::setw(10)&lt;&lt;(t2-t1)</w:t>
                      </w:r>
                    </w:p>
                    <w:p w14:paraId="2123BB80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ab/>
                        <w:t xml:space="preserve"> &lt;&lt;"   "&lt;&lt;std::setw(10)&lt;&lt;(t4-t3)&lt;&lt;std::endl;  </w:t>
                      </w:r>
                    </w:p>
                    <w:p w14:paraId="72DCEEA5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14:paraId="20BC2548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system("pause");</w:t>
                      </w:r>
                    </w:p>
                    <w:p w14:paraId="6CEF0003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 xml:space="preserve"> return 0;</w:t>
                      </w:r>
                    </w:p>
                    <w:p w14:paraId="27E07086" w14:textId="77777777" w:rsidR="00296AD1" w:rsidRPr="00BB4003" w:rsidRDefault="00296AD1" w:rsidP="00564778">
                      <w:pPr>
                        <w:autoSpaceDE w:val="0"/>
                        <w:autoSpaceDN w:val="0"/>
                        <w:adjustRightInd w:val="0"/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</w:pPr>
                      <w:r w:rsidRPr="00BB4003">
                        <w:rPr>
                          <w:rFonts w:ascii="Courier New" w:hAnsi="Courier New" w:cs="Courier New"/>
                          <w:b/>
                          <w:noProof/>
                          <w:sz w:val="20"/>
                          <w:szCs w:val="20"/>
                        </w:rPr>
                        <w:t>}</w:t>
                      </w:r>
                    </w:p>
                    <w:p w14:paraId="68497ADA" w14:textId="77777777" w:rsidR="00296AD1" w:rsidRPr="00B00B53" w:rsidRDefault="00296AD1" w:rsidP="00564778">
                      <w:pPr>
                        <w:rPr>
                          <w:szCs w:val="20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17A8F311" w14:textId="77777777" w:rsidR="00390AA5" w:rsidRPr="007C1B43" w:rsidRDefault="00390AA5" w:rsidP="004C4AC6">
      <w:pPr>
        <w:ind w:firstLine="510"/>
        <w:jc w:val="both"/>
        <w:rPr>
          <w:rFonts w:ascii="Times New Roman" w:hAnsi="Times New Roman"/>
          <w:sz w:val="12"/>
          <w:szCs w:val="12"/>
        </w:rPr>
      </w:pPr>
    </w:p>
    <w:p w14:paraId="47818F58" w14:textId="77777777" w:rsidR="00564778" w:rsidRPr="00227E0A" w:rsidRDefault="00564778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AB263D">
        <w:rPr>
          <w:rFonts w:ascii="Times New Roman" w:hAnsi="Times New Roman"/>
          <w:sz w:val="24"/>
          <w:szCs w:val="24"/>
        </w:rPr>
        <w:t xml:space="preserve">Рис. </w:t>
      </w:r>
      <w:r w:rsidR="008936A7">
        <w:rPr>
          <w:rFonts w:ascii="Times New Roman" w:hAnsi="Times New Roman"/>
          <w:sz w:val="24"/>
          <w:szCs w:val="24"/>
        </w:rPr>
        <w:t>1</w:t>
      </w:r>
      <w:r w:rsidR="00227E0A">
        <w:rPr>
          <w:rFonts w:ascii="Times New Roman" w:hAnsi="Times New Roman"/>
          <w:sz w:val="24"/>
          <w:szCs w:val="24"/>
        </w:rPr>
        <w:t>3</w:t>
      </w:r>
      <w:r w:rsidRPr="00AB263D">
        <w:rPr>
          <w:rFonts w:ascii="Times New Roman" w:hAnsi="Times New Roman"/>
          <w:sz w:val="24"/>
          <w:szCs w:val="24"/>
        </w:rPr>
        <w:t>.</w:t>
      </w:r>
      <w:r w:rsidR="00227E0A">
        <w:rPr>
          <w:rFonts w:ascii="Times New Roman" w:hAnsi="Times New Roman"/>
          <w:sz w:val="24"/>
          <w:szCs w:val="24"/>
        </w:rPr>
        <w:t xml:space="preserve"> </w:t>
      </w:r>
      <w:r w:rsidRPr="00AB263D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Программа</w:t>
      </w:r>
      <w:r w:rsidR="00227E0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для</w:t>
      </w:r>
      <w:r w:rsidR="00227E0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сравнительного</w:t>
      </w:r>
      <w:r w:rsidR="00227E0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анализа</w:t>
      </w:r>
      <w:r w:rsidR="00227E0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продолжительности</w:t>
      </w:r>
      <w:r w:rsidR="00227E0A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 xml:space="preserve"> выполнения функций </w:t>
      </w:r>
      <w:r w:rsidRPr="00564778">
        <w:rPr>
          <w:rFonts w:ascii="Times New Roman" w:hAnsi="Times New Roman"/>
          <w:b/>
          <w:noProof/>
          <w:sz w:val="24"/>
          <w:szCs w:val="24"/>
          <w:lang w:val="en-US"/>
        </w:rPr>
        <w:t>levenshtein</w:t>
      </w:r>
      <w:r w:rsidRPr="00564778">
        <w:rPr>
          <w:rFonts w:ascii="Times New Roman" w:hAnsi="Times New Roman"/>
          <w:b/>
          <w:noProof/>
          <w:sz w:val="24"/>
          <w:szCs w:val="24"/>
        </w:rPr>
        <w:t>_</w:t>
      </w:r>
      <w:r w:rsidRPr="00564778">
        <w:rPr>
          <w:rFonts w:ascii="Times New Roman" w:hAnsi="Times New Roman"/>
          <w:b/>
          <w:noProof/>
          <w:sz w:val="24"/>
          <w:szCs w:val="24"/>
          <w:lang w:val="en-US"/>
        </w:rPr>
        <w:t>r</w:t>
      </w:r>
      <w:r w:rsidRPr="00564778">
        <w:rPr>
          <w:rFonts w:ascii="Courier New" w:hAnsi="Courier New" w:cs="Courier New"/>
          <w:b/>
          <w:noProof/>
          <w:sz w:val="20"/>
          <w:szCs w:val="20"/>
        </w:rPr>
        <w:t xml:space="preserve"> </w:t>
      </w:r>
      <w:r w:rsidRPr="00227E0A">
        <w:rPr>
          <w:rFonts w:ascii="Times New Roman" w:hAnsi="Times New Roman"/>
          <w:noProof/>
          <w:sz w:val="24"/>
          <w:szCs w:val="24"/>
        </w:rPr>
        <w:t>и</w:t>
      </w:r>
      <w:r>
        <w:rPr>
          <w:rFonts w:ascii="Courier New" w:hAnsi="Courier New" w:cs="Courier New"/>
          <w:b/>
          <w:noProof/>
          <w:sz w:val="20"/>
          <w:szCs w:val="20"/>
        </w:rPr>
        <w:t xml:space="preserve"> </w:t>
      </w:r>
      <w:r w:rsidRPr="00564778">
        <w:rPr>
          <w:rFonts w:ascii="Times New Roman" w:hAnsi="Times New Roman"/>
          <w:b/>
          <w:noProof/>
          <w:sz w:val="24"/>
          <w:szCs w:val="24"/>
          <w:lang w:val="en-US"/>
        </w:rPr>
        <w:t>levenshtein</w:t>
      </w:r>
      <w:r>
        <w:rPr>
          <w:rFonts w:ascii="Times New Roman" w:hAnsi="Times New Roman"/>
          <w:sz w:val="24"/>
          <w:szCs w:val="24"/>
        </w:rPr>
        <w:t xml:space="preserve"> </w:t>
      </w:r>
    </w:p>
    <w:p w14:paraId="5064F756" w14:textId="77777777" w:rsidR="00413DE5" w:rsidRDefault="00413DE5" w:rsidP="004C4AC6">
      <w:pPr>
        <w:ind w:firstLine="510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8"/>
          <w:szCs w:val="28"/>
        </w:rPr>
        <w:t xml:space="preserve">На рис. </w:t>
      </w:r>
      <w:r w:rsidR="008936A7">
        <w:rPr>
          <w:rFonts w:ascii="Times New Roman" w:hAnsi="Times New Roman"/>
          <w:sz w:val="28"/>
          <w:szCs w:val="28"/>
        </w:rPr>
        <w:t>1</w:t>
      </w:r>
      <w:r w:rsidR="00227E0A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представлен результат выполнения программы</w:t>
      </w:r>
      <w:r w:rsidR="00227E0A">
        <w:rPr>
          <w:rFonts w:ascii="Times New Roman" w:hAnsi="Times New Roman"/>
          <w:sz w:val="28"/>
          <w:szCs w:val="28"/>
        </w:rPr>
        <w:t>, приведенной</w:t>
      </w:r>
      <w:r>
        <w:rPr>
          <w:rFonts w:ascii="Times New Roman" w:hAnsi="Times New Roman"/>
          <w:sz w:val="28"/>
          <w:szCs w:val="28"/>
        </w:rPr>
        <w:t xml:space="preserve"> на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рис. </w:t>
      </w:r>
      <w:r w:rsidR="008936A7">
        <w:rPr>
          <w:rFonts w:ascii="Times New Roman" w:hAnsi="Times New Roman"/>
          <w:sz w:val="28"/>
          <w:szCs w:val="28"/>
        </w:rPr>
        <w:t>1</w:t>
      </w:r>
      <w:r w:rsidR="00227E0A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одолжительность выполнения функций в распечатке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приведена в миллисекундах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p w14:paraId="4C718C50" w14:textId="77777777" w:rsidR="00390AA5" w:rsidRDefault="00ED5EFF" w:rsidP="004C4AC6">
      <w:pPr>
        <w:ind w:firstLine="51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be-BY" w:eastAsia="be-BY"/>
        </w:rPr>
        <w:drawing>
          <wp:inline distT="0" distB="0" distL="0" distR="0" wp14:anchorId="24466F50" wp14:editId="3D2919A5">
            <wp:extent cx="3673475" cy="1781175"/>
            <wp:effectExtent l="0" t="0" r="3175" b="9525"/>
            <wp:docPr id="162" name="Рисунок 162" descr="рис9-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 descr="рис9-35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3475" cy="178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20AC62" w14:textId="77777777" w:rsidR="00227E0A" w:rsidRDefault="00564778" w:rsidP="004C4AC6">
      <w:pPr>
        <w:ind w:firstLine="510"/>
        <w:jc w:val="center"/>
        <w:rPr>
          <w:rFonts w:ascii="Times New Roman" w:hAnsi="Times New Roman"/>
          <w:sz w:val="24"/>
          <w:szCs w:val="24"/>
        </w:rPr>
      </w:pPr>
      <w:r w:rsidRPr="00AB263D">
        <w:rPr>
          <w:rFonts w:ascii="Times New Roman" w:hAnsi="Times New Roman"/>
          <w:sz w:val="24"/>
          <w:szCs w:val="24"/>
        </w:rPr>
        <w:t xml:space="preserve">Рис. </w:t>
      </w:r>
      <w:r w:rsidR="008936A7">
        <w:rPr>
          <w:rFonts w:ascii="Times New Roman" w:hAnsi="Times New Roman"/>
          <w:sz w:val="24"/>
          <w:szCs w:val="24"/>
        </w:rPr>
        <w:t>1</w:t>
      </w:r>
      <w:r w:rsidR="00227E0A">
        <w:rPr>
          <w:rFonts w:ascii="Times New Roman" w:hAnsi="Times New Roman"/>
          <w:sz w:val="24"/>
          <w:szCs w:val="24"/>
        </w:rPr>
        <w:t>4</w:t>
      </w:r>
      <w:r w:rsidRPr="00AB263D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 xml:space="preserve"> Результат выполнения программы, представленной на рис. </w:t>
      </w:r>
      <w:r w:rsidR="008936A7">
        <w:rPr>
          <w:rFonts w:ascii="Times New Roman" w:hAnsi="Times New Roman"/>
          <w:sz w:val="24"/>
          <w:szCs w:val="24"/>
        </w:rPr>
        <w:t>13</w:t>
      </w:r>
    </w:p>
    <w:p w14:paraId="6F8204D7" w14:textId="77777777" w:rsidR="00413DE5" w:rsidRDefault="00413DE5" w:rsidP="004C4AC6">
      <w:pPr>
        <w:ind w:firstLine="510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. </w:t>
      </w:r>
      <w:r w:rsidR="008936A7">
        <w:rPr>
          <w:rFonts w:ascii="Times New Roman" w:hAnsi="Times New Roman"/>
          <w:sz w:val="28"/>
          <w:szCs w:val="28"/>
        </w:rPr>
        <w:t>1</w:t>
      </w:r>
      <w:r w:rsidR="00227E0A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демонстрирует подавляющее превосходство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алгоритма, основанного на динамическом </w:t>
      </w:r>
      <w:r w:rsidR="00227E0A">
        <w:rPr>
          <w:rFonts w:ascii="Times New Roman" w:hAnsi="Times New Roman"/>
          <w:sz w:val="28"/>
          <w:szCs w:val="28"/>
        </w:rPr>
        <w:t>программировании</w:t>
      </w:r>
      <w:r>
        <w:rPr>
          <w:rFonts w:ascii="Times New Roman" w:hAnsi="Times New Roman"/>
          <w:sz w:val="28"/>
          <w:szCs w:val="28"/>
        </w:rPr>
        <w:t>.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524B9">
        <w:rPr>
          <w:rFonts w:ascii="Times New Roman" w:hAnsi="Times New Roman"/>
          <w:sz w:val="28"/>
          <w:szCs w:val="28"/>
        </w:rPr>
        <w:t>При последнем просчете, в котором вычислялась дистанция Левенштейна между строками длиной 12 и 14 символов</w:t>
      </w:r>
      <w:r w:rsidR="00227E0A">
        <w:rPr>
          <w:rFonts w:ascii="Times New Roman" w:hAnsi="Times New Roman"/>
          <w:sz w:val="28"/>
          <w:szCs w:val="28"/>
        </w:rPr>
        <w:t>,</w:t>
      </w:r>
      <w:r w:rsidR="003524B9">
        <w:rPr>
          <w:rFonts w:ascii="Times New Roman" w:hAnsi="Times New Roman"/>
          <w:sz w:val="28"/>
          <w:szCs w:val="28"/>
        </w:rPr>
        <w:t xml:space="preserve"> рекурсивный алгоритм затратил на вычислении</w:t>
      </w:r>
      <w:r w:rsidR="004C4AC6">
        <w:rPr>
          <w:rFonts w:ascii="Times New Roman" w:hAnsi="Times New Roman"/>
          <w:sz w:val="28"/>
          <w:szCs w:val="28"/>
        </w:rPr>
        <w:t xml:space="preserve"> </w:t>
      </w:r>
      <w:r w:rsidR="003524B9">
        <w:rPr>
          <w:rFonts w:ascii="Times New Roman" w:hAnsi="Times New Roman"/>
          <w:sz w:val="28"/>
          <w:szCs w:val="28"/>
        </w:rPr>
        <w:t xml:space="preserve">более </w:t>
      </w:r>
      <w:r w:rsidR="00227E0A">
        <w:rPr>
          <w:rFonts w:ascii="Times New Roman" w:hAnsi="Times New Roman"/>
          <w:sz w:val="28"/>
          <w:szCs w:val="28"/>
        </w:rPr>
        <w:t>2</w:t>
      </w:r>
      <w:r w:rsidR="003524B9">
        <w:rPr>
          <w:rFonts w:ascii="Times New Roman" w:hAnsi="Times New Roman"/>
          <w:sz w:val="28"/>
          <w:szCs w:val="28"/>
        </w:rPr>
        <w:t xml:space="preserve"> мин, а алгоритм, основанный на динамическом программировании</w:t>
      </w:r>
      <w:r w:rsidR="00227E0A">
        <w:rPr>
          <w:rFonts w:ascii="Times New Roman" w:hAnsi="Times New Roman"/>
          <w:sz w:val="28"/>
          <w:szCs w:val="28"/>
        </w:rPr>
        <w:t>,</w:t>
      </w:r>
      <w:r w:rsidR="003524B9">
        <w:rPr>
          <w:rFonts w:ascii="Times New Roman" w:hAnsi="Times New Roman"/>
          <w:sz w:val="28"/>
          <w:szCs w:val="28"/>
        </w:rPr>
        <w:t xml:space="preserve"> – менее 0</w:t>
      </w:r>
      <w:r w:rsidR="00227E0A">
        <w:rPr>
          <w:rFonts w:ascii="Times New Roman" w:hAnsi="Times New Roman"/>
          <w:sz w:val="28"/>
          <w:szCs w:val="28"/>
        </w:rPr>
        <w:t>,</w:t>
      </w:r>
      <w:r w:rsidR="003524B9" w:rsidRPr="003524B9">
        <w:rPr>
          <w:rFonts w:ascii="Times New Roman" w:hAnsi="Times New Roman"/>
          <w:sz w:val="28"/>
          <w:szCs w:val="28"/>
        </w:rPr>
        <w:t xml:space="preserve">001 </w:t>
      </w:r>
      <w:r w:rsidR="003524B9">
        <w:rPr>
          <w:rFonts w:ascii="Times New Roman" w:hAnsi="Times New Roman"/>
          <w:sz w:val="28"/>
          <w:szCs w:val="28"/>
        </w:rPr>
        <w:t>с.</w:t>
      </w:r>
      <w:r w:rsidR="004C4AC6">
        <w:rPr>
          <w:rFonts w:ascii="Times New Roman" w:hAnsi="Times New Roman"/>
          <w:sz w:val="28"/>
          <w:szCs w:val="28"/>
        </w:rPr>
        <w:t xml:space="preserve"> </w:t>
      </w:r>
    </w:p>
    <w:sectPr w:rsidR="00413DE5" w:rsidSect="008936A7">
      <w:footerReference w:type="even" r:id="rId87"/>
      <w:footerReference w:type="default" r:id="rId88"/>
      <w:pgSz w:w="11906" w:h="16838" w:code="9"/>
      <w:pgMar w:top="1417" w:right="1417" w:bottom="1417" w:left="1417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31DE1F6" w14:textId="77777777" w:rsidR="00B5522D" w:rsidRPr="008E0800" w:rsidRDefault="00B5522D">
      <w:pPr>
        <w:rPr>
          <w:sz w:val="20"/>
          <w:szCs w:val="20"/>
        </w:rPr>
      </w:pPr>
      <w:r w:rsidRPr="008E0800">
        <w:rPr>
          <w:sz w:val="20"/>
          <w:szCs w:val="20"/>
        </w:rPr>
        <w:separator/>
      </w:r>
    </w:p>
  </w:endnote>
  <w:endnote w:type="continuationSeparator" w:id="0">
    <w:p w14:paraId="0F901388" w14:textId="77777777" w:rsidR="00B5522D" w:rsidRPr="008E0800" w:rsidRDefault="00B5522D">
      <w:pPr>
        <w:rPr>
          <w:sz w:val="20"/>
          <w:szCs w:val="20"/>
        </w:rPr>
      </w:pPr>
      <w:r w:rsidRPr="008E0800">
        <w:rPr>
          <w:sz w:val="20"/>
          <w:szCs w:val="20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FF59F4E" w14:textId="77777777" w:rsidR="00296AD1" w:rsidRPr="008E0800" w:rsidRDefault="00296AD1" w:rsidP="006970CB">
    <w:pPr>
      <w:pStyle w:val="a4"/>
      <w:framePr w:wrap="around" w:vAnchor="text" w:hAnchor="margin" w:xAlign="right" w:y="1"/>
      <w:rPr>
        <w:rStyle w:val="a5"/>
        <w:sz w:val="20"/>
        <w:szCs w:val="20"/>
      </w:rPr>
    </w:pPr>
    <w:r w:rsidRPr="008E0800">
      <w:rPr>
        <w:rStyle w:val="a5"/>
        <w:sz w:val="20"/>
        <w:szCs w:val="20"/>
      </w:rPr>
      <w:fldChar w:fldCharType="begin"/>
    </w:r>
    <w:r w:rsidRPr="008E0800">
      <w:rPr>
        <w:rStyle w:val="a5"/>
        <w:sz w:val="20"/>
        <w:szCs w:val="20"/>
      </w:rPr>
      <w:instrText xml:space="preserve">PAGE  </w:instrText>
    </w:r>
    <w:r w:rsidRPr="008E0800">
      <w:rPr>
        <w:rStyle w:val="a5"/>
        <w:sz w:val="20"/>
        <w:szCs w:val="20"/>
      </w:rPr>
      <w:fldChar w:fldCharType="end"/>
    </w:r>
  </w:p>
  <w:p w14:paraId="4CED4D40" w14:textId="77777777" w:rsidR="00296AD1" w:rsidRPr="008E0800" w:rsidRDefault="00296AD1" w:rsidP="00146E64">
    <w:pPr>
      <w:pStyle w:val="a4"/>
      <w:ind w:right="360"/>
      <w:rPr>
        <w:sz w:val="20"/>
        <w:szCs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1F9C819" w14:textId="77777777" w:rsidR="00296AD1" w:rsidRPr="00A5356E" w:rsidRDefault="00296AD1" w:rsidP="006970CB">
    <w:pPr>
      <w:pStyle w:val="a4"/>
      <w:framePr w:wrap="around" w:vAnchor="text" w:hAnchor="margin" w:xAlign="right" w:y="1"/>
      <w:rPr>
        <w:rStyle w:val="a5"/>
        <w:rFonts w:ascii="Times New Roman" w:hAnsi="Times New Roman"/>
        <w:sz w:val="24"/>
        <w:szCs w:val="24"/>
      </w:rPr>
    </w:pPr>
    <w:r w:rsidRPr="00A5356E">
      <w:rPr>
        <w:rStyle w:val="a5"/>
        <w:rFonts w:ascii="Times New Roman" w:hAnsi="Times New Roman"/>
        <w:sz w:val="24"/>
        <w:szCs w:val="24"/>
      </w:rPr>
      <w:fldChar w:fldCharType="begin"/>
    </w:r>
    <w:r w:rsidRPr="00A5356E">
      <w:rPr>
        <w:rStyle w:val="a5"/>
        <w:rFonts w:ascii="Times New Roman" w:hAnsi="Times New Roman"/>
        <w:sz w:val="24"/>
        <w:szCs w:val="24"/>
      </w:rPr>
      <w:instrText xml:space="preserve">PAGE  </w:instrText>
    </w:r>
    <w:r w:rsidRPr="00A5356E">
      <w:rPr>
        <w:rStyle w:val="a5"/>
        <w:rFonts w:ascii="Times New Roman" w:hAnsi="Times New Roman"/>
        <w:sz w:val="24"/>
        <w:szCs w:val="24"/>
      </w:rPr>
      <w:fldChar w:fldCharType="separate"/>
    </w:r>
    <w:r>
      <w:rPr>
        <w:rStyle w:val="a5"/>
        <w:rFonts w:ascii="Times New Roman" w:hAnsi="Times New Roman"/>
        <w:noProof/>
        <w:sz w:val="24"/>
        <w:szCs w:val="24"/>
      </w:rPr>
      <w:t>14</w:t>
    </w:r>
    <w:r w:rsidRPr="00A5356E">
      <w:rPr>
        <w:rStyle w:val="a5"/>
        <w:rFonts w:ascii="Times New Roman" w:hAnsi="Times New Roman"/>
        <w:sz w:val="24"/>
        <w:szCs w:val="24"/>
      </w:rPr>
      <w:fldChar w:fldCharType="end"/>
    </w:r>
  </w:p>
  <w:p w14:paraId="767E35AE" w14:textId="77777777" w:rsidR="00296AD1" w:rsidRPr="008E0800" w:rsidRDefault="00296AD1" w:rsidP="00146E64">
    <w:pPr>
      <w:pStyle w:val="a4"/>
      <w:ind w:right="360"/>
      <w:rPr>
        <w:sz w:val="20"/>
        <w:szCs w:val="2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4169435" w14:textId="77777777" w:rsidR="00B5522D" w:rsidRPr="008E0800" w:rsidRDefault="00B5522D">
      <w:pPr>
        <w:rPr>
          <w:sz w:val="20"/>
          <w:szCs w:val="20"/>
        </w:rPr>
      </w:pPr>
      <w:r w:rsidRPr="008E0800">
        <w:rPr>
          <w:sz w:val="20"/>
          <w:szCs w:val="20"/>
        </w:rPr>
        <w:separator/>
      </w:r>
    </w:p>
  </w:footnote>
  <w:footnote w:type="continuationSeparator" w:id="0">
    <w:p w14:paraId="24B5BDC8" w14:textId="77777777" w:rsidR="00B5522D" w:rsidRPr="008E0800" w:rsidRDefault="00B5522D">
      <w:pPr>
        <w:rPr>
          <w:sz w:val="20"/>
          <w:szCs w:val="20"/>
        </w:rPr>
      </w:pPr>
      <w:r w:rsidRPr="008E0800">
        <w:rPr>
          <w:sz w:val="20"/>
          <w:szCs w:val="20"/>
        </w:rP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89"/>
    <w:multiLevelType w:val="singleLevel"/>
    <w:tmpl w:val="9F7275B0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 w15:restartNumberingAfterBreak="0">
    <w:nsid w:val="174C6CDE"/>
    <w:multiLevelType w:val="hybridMultilevel"/>
    <w:tmpl w:val="0AFCB570"/>
    <w:lvl w:ilvl="0" w:tplc="1B3AF470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2" w15:restartNumberingAfterBreak="0">
    <w:nsid w:val="397E55E1"/>
    <w:multiLevelType w:val="hybridMultilevel"/>
    <w:tmpl w:val="E450803E"/>
    <w:lvl w:ilvl="0" w:tplc="6E4CF260">
      <w:start w:val="1"/>
      <w:numFmt w:val="decimal"/>
      <w:lvlText w:val="%1."/>
      <w:lvlJc w:val="left"/>
      <w:pPr>
        <w:tabs>
          <w:tab w:val="num" w:pos="1713"/>
        </w:tabs>
        <w:ind w:left="1713" w:hanging="10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3" w15:restartNumberingAfterBreak="0">
    <w:nsid w:val="42370280"/>
    <w:multiLevelType w:val="hybridMultilevel"/>
    <w:tmpl w:val="3968D65C"/>
    <w:lvl w:ilvl="0" w:tplc="30D819F8">
      <w:start w:val="1"/>
      <w:numFmt w:val="decimal"/>
      <w:lvlText w:val="%1)"/>
      <w:lvlJc w:val="left"/>
      <w:pPr>
        <w:tabs>
          <w:tab w:val="num" w:pos="0"/>
        </w:tabs>
        <w:ind w:left="284" w:hanging="284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605724F6"/>
    <w:multiLevelType w:val="hybridMultilevel"/>
    <w:tmpl w:val="74C8C116"/>
    <w:lvl w:ilvl="0" w:tplc="CF1E4C22">
      <w:start w:val="1"/>
      <w:numFmt w:val="decimal"/>
      <w:lvlText w:val="%1."/>
      <w:lvlJc w:val="left"/>
      <w:pPr>
        <w:tabs>
          <w:tab w:val="num" w:pos="0"/>
        </w:tabs>
        <w:ind w:left="284" w:hanging="284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70BC3A42"/>
    <w:multiLevelType w:val="hybridMultilevel"/>
    <w:tmpl w:val="304A0DD6"/>
    <w:lvl w:ilvl="0" w:tplc="5204F99A">
      <w:start w:val="1"/>
      <w:numFmt w:val="decimal"/>
      <w:lvlText w:val="%1."/>
      <w:lvlJc w:val="left"/>
      <w:pPr>
        <w:tabs>
          <w:tab w:val="num" w:pos="1728"/>
        </w:tabs>
        <w:ind w:left="1728" w:hanging="10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6" w15:restartNumberingAfterBreak="0">
    <w:nsid w:val="71C30EA3"/>
    <w:multiLevelType w:val="hybridMultilevel"/>
    <w:tmpl w:val="6A0A7EE0"/>
    <w:lvl w:ilvl="0" w:tplc="6186CA88">
      <w:start w:val="1"/>
      <w:numFmt w:val="decimal"/>
      <w:lvlText w:val="%1)"/>
      <w:lvlJc w:val="left"/>
      <w:pPr>
        <w:tabs>
          <w:tab w:val="num" w:pos="810"/>
        </w:tabs>
        <w:ind w:left="810" w:hanging="4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72FB4D78"/>
    <w:multiLevelType w:val="hybridMultilevel"/>
    <w:tmpl w:val="66B81574"/>
    <w:lvl w:ilvl="0" w:tplc="04230011">
      <w:start w:val="1"/>
      <w:numFmt w:val="decimal"/>
      <w:lvlText w:val="%1)"/>
      <w:lvlJc w:val="left"/>
      <w:pPr>
        <w:tabs>
          <w:tab w:val="num" w:pos="0"/>
        </w:tabs>
        <w:ind w:left="284" w:hanging="284"/>
      </w:pPr>
      <w:rPr>
        <w:rFonts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5"/>
  </w:num>
  <w:num w:numId="3">
    <w:abstractNumId w:val="4"/>
  </w:num>
  <w:num w:numId="4">
    <w:abstractNumId w:val="6"/>
  </w:num>
  <w:num w:numId="5">
    <w:abstractNumId w:val="0"/>
  </w:num>
  <w:num w:numId="6">
    <w:abstractNumId w:val="1"/>
  </w:num>
  <w:num w:numId="7">
    <w:abstractNumId w:val="7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141"/>
  <w:drawingGridHorizontalSpacing w:val="11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13913"/>
    <w:rsid w:val="00001649"/>
    <w:rsid w:val="0002417C"/>
    <w:rsid w:val="00026740"/>
    <w:rsid w:val="00030F10"/>
    <w:rsid w:val="00050550"/>
    <w:rsid w:val="00053E70"/>
    <w:rsid w:val="00082F55"/>
    <w:rsid w:val="00095941"/>
    <w:rsid w:val="000C11A4"/>
    <w:rsid w:val="000D1F52"/>
    <w:rsid w:val="00100264"/>
    <w:rsid w:val="00123D80"/>
    <w:rsid w:val="00146E64"/>
    <w:rsid w:val="001A3D27"/>
    <w:rsid w:val="001B4B8F"/>
    <w:rsid w:val="001C0178"/>
    <w:rsid w:val="001C0821"/>
    <w:rsid w:val="001C0B42"/>
    <w:rsid w:val="001C5C60"/>
    <w:rsid w:val="001E0322"/>
    <w:rsid w:val="001E3860"/>
    <w:rsid w:val="00203040"/>
    <w:rsid w:val="0021123D"/>
    <w:rsid w:val="00213607"/>
    <w:rsid w:val="00213913"/>
    <w:rsid w:val="00220A09"/>
    <w:rsid w:val="00227E0A"/>
    <w:rsid w:val="002319C1"/>
    <w:rsid w:val="00256CAB"/>
    <w:rsid w:val="00263FD1"/>
    <w:rsid w:val="00274CE9"/>
    <w:rsid w:val="002841D2"/>
    <w:rsid w:val="00285826"/>
    <w:rsid w:val="002931B2"/>
    <w:rsid w:val="00296AD1"/>
    <w:rsid w:val="00297A9A"/>
    <w:rsid w:val="00297F1F"/>
    <w:rsid w:val="002B3A5B"/>
    <w:rsid w:val="002C116F"/>
    <w:rsid w:val="002D2989"/>
    <w:rsid w:val="002E7642"/>
    <w:rsid w:val="00316824"/>
    <w:rsid w:val="0032191D"/>
    <w:rsid w:val="0033443E"/>
    <w:rsid w:val="00342857"/>
    <w:rsid w:val="0034440F"/>
    <w:rsid w:val="00344DAD"/>
    <w:rsid w:val="003524B9"/>
    <w:rsid w:val="003648A6"/>
    <w:rsid w:val="0036669D"/>
    <w:rsid w:val="00370273"/>
    <w:rsid w:val="003709D4"/>
    <w:rsid w:val="003736BF"/>
    <w:rsid w:val="00390AA5"/>
    <w:rsid w:val="003A3F4D"/>
    <w:rsid w:val="003B4745"/>
    <w:rsid w:val="003B6F4F"/>
    <w:rsid w:val="003C2407"/>
    <w:rsid w:val="003E7501"/>
    <w:rsid w:val="003F4648"/>
    <w:rsid w:val="00402D6D"/>
    <w:rsid w:val="00403E80"/>
    <w:rsid w:val="00405F43"/>
    <w:rsid w:val="00413DE5"/>
    <w:rsid w:val="00417154"/>
    <w:rsid w:val="00430793"/>
    <w:rsid w:val="0043147B"/>
    <w:rsid w:val="0043163B"/>
    <w:rsid w:val="004456FD"/>
    <w:rsid w:val="004640C8"/>
    <w:rsid w:val="0046558D"/>
    <w:rsid w:val="00472786"/>
    <w:rsid w:val="004A5054"/>
    <w:rsid w:val="004A5782"/>
    <w:rsid w:val="004B2321"/>
    <w:rsid w:val="004B5564"/>
    <w:rsid w:val="004C3DBF"/>
    <w:rsid w:val="004C4AC6"/>
    <w:rsid w:val="004E1B6E"/>
    <w:rsid w:val="004E434F"/>
    <w:rsid w:val="00501838"/>
    <w:rsid w:val="00517E48"/>
    <w:rsid w:val="005379EA"/>
    <w:rsid w:val="00542C9C"/>
    <w:rsid w:val="00552403"/>
    <w:rsid w:val="00564778"/>
    <w:rsid w:val="00576BF7"/>
    <w:rsid w:val="00576BF9"/>
    <w:rsid w:val="00595385"/>
    <w:rsid w:val="00596833"/>
    <w:rsid w:val="0059732C"/>
    <w:rsid w:val="005A3B8D"/>
    <w:rsid w:val="005B2B12"/>
    <w:rsid w:val="005B5EE4"/>
    <w:rsid w:val="005C6DC6"/>
    <w:rsid w:val="005D6F8D"/>
    <w:rsid w:val="005E28B4"/>
    <w:rsid w:val="006016F4"/>
    <w:rsid w:val="00641B24"/>
    <w:rsid w:val="00652D82"/>
    <w:rsid w:val="00685576"/>
    <w:rsid w:val="00695CDA"/>
    <w:rsid w:val="006970CB"/>
    <w:rsid w:val="00697598"/>
    <w:rsid w:val="006B358B"/>
    <w:rsid w:val="006B45D2"/>
    <w:rsid w:val="006C3330"/>
    <w:rsid w:val="006C769E"/>
    <w:rsid w:val="006D0D44"/>
    <w:rsid w:val="006D6EBD"/>
    <w:rsid w:val="006E326C"/>
    <w:rsid w:val="006E35DF"/>
    <w:rsid w:val="006F05CB"/>
    <w:rsid w:val="006F49DF"/>
    <w:rsid w:val="006F6C69"/>
    <w:rsid w:val="006F7726"/>
    <w:rsid w:val="00702D53"/>
    <w:rsid w:val="00710D95"/>
    <w:rsid w:val="00716C95"/>
    <w:rsid w:val="00716E4F"/>
    <w:rsid w:val="0072273A"/>
    <w:rsid w:val="00722DBE"/>
    <w:rsid w:val="00742381"/>
    <w:rsid w:val="007477CF"/>
    <w:rsid w:val="00773FCE"/>
    <w:rsid w:val="007833A1"/>
    <w:rsid w:val="00786FBD"/>
    <w:rsid w:val="007A4E53"/>
    <w:rsid w:val="007C1B43"/>
    <w:rsid w:val="007D6893"/>
    <w:rsid w:val="007E1822"/>
    <w:rsid w:val="007E48EC"/>
    <w:rsid w:val="007F2A7E"/>
    <w:rsid w:val="008056FA"/>
    <w:rsid w:val="0081254E"/>
    <w:rsid w:val="00820992"/>
    <w:rsid w:val="00821FF3"/>
    <w:rsid w:val="00831909"/>
    <w:rsid w:val="00834343"/>
    <w:rsid w:val="00836E49"/>
    <w:rsid w:val="00841BAF"/>
    <w:rsid w:val="00892E05"/>
    <w:rsid w:val="008936A7"/>
    <w:rsid w:val="008B0791"/>
    <w:rsid w:val="008B0A4F"/>
    <w:rsid w:val="008D0B00"/>
    <w:rsid w:val="008D62A9"/>
    <w:rsid w:val="008D6D7E"/>
    <w:rsid w:val="008E0800"/>
    <w:rsid w:val="008E61F3"/>
    <w:rsid w:val="00904ABB"/>
    <w:rsid w:val="0090535A"/>
    <w:rsid w:val="00905558"/>
    <w:rsid w:val="0091692D"/>
    <w:rsid w:val="00923524"/>
    <w:rsid w:val="00944EC0"/>
    <w:rsid w:val="00951876"/>
    <w:rsid w:val="00957981"/>
    <w:rsid w:val="009662C5"/>
    <w:rsid w:val="00971D23"/>
    <w:rsid w:val="00977F43"/>
    <w:rsid w:val="00983504"/>
    <w:rsid w:val="009876F9"/>
    <w:rsid w:val="00987B90"/>
    <w:rsid w:val="00996517"/>
    <w:rsid w:val="009A4997"/>
    <w:rsid w:val="009B6C72"/>
    <w:rsid w:val="009C0806"/>
    <w:rsid w:val="009D1919"/>
    <w:rsid w:val="009E2873"/>
    <w:rsid w:val="009F10AB"/>
    <w:rsid w:val="009F13CA"/>
    <w:rsid w:val="009F7C8E"/>
    <w:rsid w:val="00A11127"/>
    <w:rsid w:val="00A1233F"/>
    <w:rsid w:val="00A1295C"/>
    <w:rsid w:val="00A132A7"/>
    <w:rsid w:val="00A2491D"/>
    <w:rsid w:val="00A34D63"/>
    <w:rsid w:val="00A44641"/>
    <w:rsid w:val="00A45460"/>
    <w:rsid w:val="00A51E80"/>
    <w:rsid w:val="00A5356E"/>
    <w:rsid w:val="00A72BF2"/>
    <w:rsid w:val="00A80B0D"/>
    <w:rsid w:val="00A85906"/>
    <w:rsid w:val="00AA655F"/>
    <w:rsid w:val="00AB263D"/>
    <w:rsid w:val="00AF2615"/>
    <w:rsid w:val="00AF7273"/>
    <w:rsid w:val="00B02475"/>
    <w:rsid w:val="00B0626B"/>
    <w:rsid w:val="00B07958"/>
    <w:rsid w:val="00B079D1"/>
    <w:rsid w:val="00B10AF0"/>
    <w:rsid w:val="00B2200D"/>
    <w:rsid w:val="00B27DCE"/>
    <w:rsid w:val="00B370FA"/>
    <w:rsid w:val="00B37413"/>
    <w:rsid w:val="00B42413"/>
    <w:rsid w:val="00B51E9A"/>
    <w:rsid w:val="00B5522D"/>
    <w:rsid w:val="00B55DB3"/>
    <w:rsid w:val="00B6408A"/>
    <w:rsid w:val="00B64D64"/>
    <w:rsid w:val="00B65F2A"/>
    <w:rsid w:val="00B8191D"/>
    <w:rsid w:val="00B8209B"/>
    <w:rsid w:val="00B93A04"/>
    <w:rsid w:val="00B965F7"/>
    <w:rsid w:val="00B97533"/>
    <w:rsid w:val="00BA23D4"/>
    <w:rsid w:val="00BB7A40"/>
    <w:rsid w:val="00BF746F"/>
    <w:rsid w:val="00C4373B"/>
    <w:rsid w:val="00C4549C"/>
    <w:rsid w:val="00C6376B"/>
    <w:rsid w:val="00C6553D"/>
    <w:rsid w:val="00C67AA5"/>
    <w:rsid w:val="00C9289B"/>
    <w:rsid w:val="00C93AFF"/>
    <w:rsid w:val="00C97814"/>
    <w:rsid w:val="00CB6D6C"/>
    <w:rsid w:val="00CD3104"/>
    <w:rsid w:val="00CD49C5"/>
    <w:rsid w:val="00D00882"/>
    <w:rsid w:val="00D011BB"/>
    <w:rsid w:val="00D0424A"/>
    <w:rsid w:val="00D07F5E"/>
    <w:rsid w:val="00D16A9F"/>
    <w:rsid w:val="00D2650C"/>
    <w:rsid w:val="00D3587E"/>
    <w:rsid w:val="00D50AF2"/>
    <w:rsid w:val="00D56989"/>
    <w:rsid w:val="00D67A82"/>
    <w:rsid w:val="00D71B2C"/>
    <w:rsid w:val="00D85E6C"/>
    <w:rsid w:val="00D947D8"/>
    <w:rsid w:val="00DA4625"/>
    <w:rsid w:val="00DB5A5C"/>
    <w:rsid w:val="00DD0342"/>
    <w:rsid w:val="00DD710D"/>
    <w:rsid w:val="00DD720D"/>
    <w:rsid w:val="00DE3C83"/>
    <w:rsid w:val="00DF7F38"/>
    <w:rsid w:val="00E0352C"/>
    <w:rsid w:val="00E1660D"/>
    <w:rsid w:val="00E43D42"/>
    <w:rsid w:val="00E5189E"/>
    <w:rsid w:val="00E6151E"/>
    <w:rsid w:val="00E6546B"/>
    <w:rsid w:val="00E708B7"/>
    <w:rsid w:val="00E714A9"/>
    <w:rsid w:val="00E967FA"/>
    <w:rsid w:val="00EB6824"/>
    <w:rsid w:val="00EB793F"/>
    <w:rsid w:val="00ED3326"/>
    <w:rsid w:val="00ED4153"/>
    <w:rsid w:val="00ED5EFF"/>
    <w:rsid w:val="00EF26E3"/>
    <w:rsid w:val="00F02E65"/>
    <w:rsid w:val="00F1342C"/>
    <w:rsid w:val="00F14EF0"/>
    <w:rsid w:val="00F32761"/>
    <w:rsid w:val="00F3569D"/>
    <w:rsid w:val="00F549D6"/>
    <w:rsid w:val="00F617B5"/>
    <w:rsid w:val="00F62029"/>
    <w:rsid w:val="00F74D9B"/>
    <w:rsid w:val="00F9638F"/>
    <w:rsid w:val="00FA00EE"/>
    <w:rsid w:val="00FB1C73"/>
    <w:rsid w:val="00FB72D1"/>
    <w:rsid w:val="00FC52BF"/>
    <w:rsid w:val="00FC6132"/>
    <w:rsid w:val="00FD01CD"/>
    <w:rsid w:val="00FE77C3"/>
    <w:rsid w:val="00FF3F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e-BY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1B45C8A4"/>
  <w15:docId w15:val="{37C586EF-35C9-4DC1-8B86-3EA60B9D64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be-BY" w:eastAsia="be-BY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rsid w:val="00213913"/>
    <w:rPr>
      <w:rFonts w:ascii="Calibri" w:eastAsia="Calibri" w:hAnsi="Calibri"/>
      <w:sz w:val="22"/>
      <w:szCs w:val="22"/>
      <w:lang w:val="ru-RU"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0"/>
    <w:rsid w:val="00146E64"/>
    <w:pPr>
      <w:tabs>
        <w:tab w:val="center" w:pos="4677"/>
        <w:tab w:val="right" w:pos="9355"/>
      </w:tabs>
    </w:pPr>
  </w:style>
  <w:style w:type="character" w:styleId="a5">
    <w:name w:val="page number"/>
    <w:basedOn w:val="a1"/>
    <w:rsid w:val="00146E64"/>
  </w:style>
  <w:style w:type="paragraph" w:styleId="a6">
    <w:name w:val="header"/>
    <w:basedOn w:val="a0"/>
    <w:rsid w:val="00B27DCE"/>
    <w:pPr>
      <w:tabs>
        <w:tab w:val="center" w:pos="4677"/>
        <w:tab w:val="right" w:pos="9355"/>
      </w:tabs>
    </w:pPr>
  </w:style>
  <w:style w:type="paragraph" w:styleId="a">
    <w:name w:val="List Bullet"/>
    <w:basedOn w:val="a0"/>
    <w:rsid w:val="007D6893"/>
    <w:pPr>
      <w:numPr>
        <w:numId w:val="5"/>
      </w:numPr>
    </w:pPr>
  </w:style>
  <w:style w:type="table" w:styleId="a7">
    <w:name w:val="Table Grid"/>
    <w:basedOn w:val="a2"/>
    <w:rsid w:val="00CD310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0"/>
    <w:link w:val="a9"/>
    <w:rsid w:val="008936A7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1"/>
    <w:link w:val="a8"/>
    <w:rsid w:val="008936A7"/>
    <w:rPr>
      <w:rFonts w:ascii="Tahoma" w:eastAsia="Calibri" w:hAnsi="Tahoma" w:cs="Tahoma"/>
      <w:sz w:val="16"/>
      <w:szCs w:val="16"/>
      <w:lang w:val="ru-RU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8.wmf"/><Relationship Id="rId42" Type="http://schemas.openxmlformats.org/officeDocument/2006/relationships/oleObject" Target="embeddings/oleObject17.bin"/><Relationship Id="rId47" Type="http://schemas.openxmlformats.org/officeDocument/2006/relationships/image" Target="media/image21.wmf"/><Relationship Id="rId63" Type="http://schemas.openxmlformats.org/officeDocument/2006/relationships/image" Target="media/image29.wmf"/><Relationship Id="rId68" Type="http://schemas.openxmlformats.org/officeDocument/2006/relationships/oleObject" Target="embeddings/oleObject30.bin"/><Relationship Id="rId84" Type="http://schemas.openxmlformats.org/officeDocument/2006/relationships/image" Target="media/image40.emf"/><Relationship Id="rId89" Type="http://schemas.openxmlformats.org/officeDocument/2006/relationships/fontTable" Target="fontTable.xml"/><Relationship Id="rId16" Type="http://schemas.openxmlformats.org/officeDocument/2006/relationships/oleObject" Target="embeddings/oleObject5.bin"/><Relationship Id="rId11" Type="http://schemas.openxmlformats.org/officeDocument/2006/relationships/image" Target="media/image3.wmf"/><Relationship Id="rId32" Type="http://schemas.openxmlformats.org/officeDocument/2006/relationships/oleObject" Target="embeddings/oleObject12.bin"/><Relationship Id="rId37" Type="http://schemas.openxmlformats.org/officeDocument/2006/relationships/image" Target="media/image16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5.bin"/><Relationship Id="rId74" Type="http://schemas.openxmlformats.org/officeDocument/2006/relationships/oleObject" Target="embeddings/oleObject33.bin"/><Relationship Id="rId79" Type="http://schemas.openxmlformats.org/officeDocument/2006/relationships/oleObject" Target="embeddings/oleObject35.bin"/><Relationship Id="rId5" Type="http://schemas.openxmlformats.org/officeDocument/2006/relationships/footnotes" Target="footnotes.xml"/><Relationship Id="rId90" Type="http://schemas.openxmlformats.org/officeDocument/2006/relationships/theme" Target="theme/theme1.xml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0.bin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2.wmf"/><Relationship Id="rId77" Type="http://schemas.openxmlformats.org/officeDocument/2006/relationships/image" Target="media/image36.png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2.bin"/><Relationship Id="rId80" Type="http://schemas.openxmlformats.org/officeDocument/2006/relationships/image" Target="media/image38.wmf"/><Relationship Id="rId85" Type="http://schemas.openxmlformats.org/officeDocument/2006/relationships/oleObject" Target="embeddings/Microsoft_Visio_2003-2010_Drawing1.vsd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7.wmf"/><Relationship Id="rId67" Type="http://schemas.openxmlformats.org/officeDocument/2006/relationships/image" Target="media/image31.wmf"/><Relationship Id="rId20" Type="http://schemas.openxmlformats.org/officeDocument/2006/relationships/oleObject" Target="embeddings/Microsoft_Visio_2003-2010_Drawing.vsd"/><Relationship Id="rId41" Type="http://schemas.openxmlformats.org/officeDocument/2006/relationships/image" Target="media/image18.wmf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5.wmf"/><Relationship Id="rId83" Type="http://schemas.openxmlformats.org/officeDocument/2006/relationships/oleObject" Target="embeddings/oleObject37.bin"/><Relationship Id="rId88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2.wmf"/><Relationship Id="rId57" Type="http://schemas.openxmlformats.org/officeDocument/2006/relationships/image" Target="media/image26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0.wmf"/><Relationship Id="rId73" Type="http://schemas.openxmlformats.org/officeDocument/2006/relationships/image" Target="media/image34.wmf"/><Relationship Id="rId78" Type="http://schemas.openxmlformats.org/officeDocument/2006/relationships/image" Target="media/image37.wmf"/><Relationship Id="rId81" Type="http://schemas.openxmlformats.org/officeDocument/2006/relationships/oleObject" Target="embeddings/oleObject36.bin"/><Relationship Id="rId86" Type="http://schemas.openxmlformats.org/officeDocument/2006/relationships/image" Target="media/image41.png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4.bin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20.wmf"/><Relationship Id="rId66" Type="http://schemas.openxmlformats.org/officeDocument/2006/relationships/oleObject" Target="embeddings/oleObject29.bin"/><Relationship Id="rId87" Type="http://schemas.openxmlformats.org/officeDocument/2006/relationships/footer" Target="footer1.xml"/><Relationship Id="rId61" Type="http://schemas.openxmlformats.org/officeDocument/2006/relationships/image" Target="media/image28.wmf"/><Relationship Id="rId82" Type="http://schemas.openxmlformats.org/officeDocument/2006/relationships/image" Target="media/image39.wmf"/><Relationship Id="rId19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14</TotalTime>
  <Pages>15</Pages>
  <Words>2320</Words>
  <Characters>13227</Characters>
  <Application>Microsoft Office Word</Application>
  <DocSecurity>0</DocSecurity>
  <Lines>110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mWHouse</Company>
  <LinksUpToDate>false</LinksUpToDate>
  <CharactersWithSpaces>155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</dc:creator>
  <cp:lastModifiedBy>admin</cp:lastModifiedBy>
  <cp:revision>6</cp:revision>
  <cp:lastPrinted>2012-03-21T09:22:00Z</cp:lastPrinted>
  <dcterms:created xsi:type="dcterms:W3CDTF">2010-12-13T12:44:00Z</dcterms:created>
  <dcterms:modified xsi:type="dcterms:W3CDTF">2020-04-07T07:14:00Z</dcterms:modified>
</cp:coreProperties>
</file>